
<file path=[Content_Types].xml><?xml version="1.0" encoding="utf-8"?>
<Types xmlns="http://schemas.openxmlformats.org/package/2006/content-types">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TableGrid"/>
        <w:tblW w:w="11569" w:type="dxa"/>
        <w:tblInd w:w="-1265" w:type="dxa"/>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0"/>
        <w:gridCol w:w="8779"/>
      </w:tblGrid>
      <w:tr w:rsidR="007D1547" w14:paraId="45D68198" w14:textId="77777777" w:rsidTr="00C50B58">
        <w:trPr>
          <w:trHeight w:val="1700"/>
        </w:trPr>
        <w:tc>
          <w:tcPr>
            <w:tcW w:w="2790" w:type="dxa"/>
          </w:tcPr>
          <w:p w14:paraId="30C05752" w14:textId="77777777" w:rsidR="007D1547" w:rsidRPr="005E3982" w:rsidRDefault="007D1547" w:rsidP="00C50B58">
            <w:r w:rsidRPr="005E3982">
              <w:rPr>
                <w:noProof/>
                <w:lang w:eastAsia="vi-VN"/>
              </w:rPr>
              <w:drawing>
                <wp:anchor distT="0" distB="0" distL="114300" distR="114300" simplePos="0" relativeHeight="251696128" behindDoc="0" locked="0" layoutInCell="1" allowOverlap="1" wp14:anchorId="275F8B49" wp14:editId="176F2745">
                  <wp:simplePos x="0" y="0"/>
                  <wp:positionH relativeFrom="column">
                    <wp:posOffset>112394</wp:posOffset>
                  </wp:positionH>
                  <wp:positionV relativeFrom="paragraph">
                    <wp:posOffset>50800</wp:posOffset>
                  </wp:positionV>
                  <wp:extent cx="1537805" cy="1028700"/>
                  <wp:effectExtent l="0" t="0" r="5715" b="0"/>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1538187" cy="1028956"/>
                          </a:xfrm>
                          <a:prstGeom prst="rect">
                            <a:avLst/>
                          </a:prstGeom>
                        </pic:spPr>
                      </pic:pic>
                    </a:graphicData>
                  </a:graphic>
                  <wp14:sizeRelH relativeFrom="margin">
                    <wp14:pctWidth>0</wp14:pctWidth>
                  </wp14:sizeRelH>
                  <wp14:sizeRelV relativeFrom="margin">
                    <wp14:pctHeight>0</wp14:pctHeight>
                  </wp14:sizeRelV>
                </wp:anchor>
              </w:drawing>
            </w:r>
            <w:r w:rsidR="00026364">
              <w:t xml:space="preserve"> </w:t>
            </w:r>
          </w:p>
        </w:tc>
        <w:tc>
          <w:tcPr>
            <w:tcW w:w="8779" w:type="dxa"/>
          </w:tcPr>
          <w:p w14:paraId="5DE2BA81" w14:textId="77777777" w:rsidR="007D1547" w:rsidRPr="005E3982" w:rsidRDefault="007D1547" w:rsidP="00C50B58">
            <w:pPr>
              <w:jc w:val="center"/>
              <w:rPr>
                <w:rFonts w:ascii="Times New Roman" w:hAnsi="Times New Roman"/>
                <w:b w:val="0"/>
                <w:sz w:val="32"/>
                <w:szCs w:val="32"/>
              </w:rPr>
            </w:pPr>
          </w:p>
          <w:p w14:paraId="5E19DF46" w14:textId="77777777" w:rsidR="007D1547" w:rsidRPr="00ED6227" w:rsidRDefault="007D1547" w:rsidP="00C50B58">
            <w:pPr>
              <w:spacing w:line="360" w:lineRule="auto"/>
              <w:jc w:val="center"/>
              <w:rPr>
                <w:rFonts w:ascii="Times New Roman" w:hAnsi="Times New Roman"/>
                <w:b w:val="0"/>
                <w:sz w:val="32"/>
                <w:szCs w:val="32"/>
                <w:lang w:val="en-US"/>
              </w:rPr>
            </w:pPr>
            <w:r>
              <w:rPr>
                <w:rFonts w:ascii="Times New Roman" w:hAnsi="Times New Roman"/>
                <w:sz w:val="32"/>
                <w:szCs w:val="32"/>
                <w:lang w:val="en-US"/>
              </w:rPr>
              <w:t>FPT ACADEMY INTERNATIONAL</w:t>
            </w:r>
          </w:p>
          <w:p w14:paraId="2197564D" w14:textId="77777777" w:rsidR="007D1547" w:rsidRPr="00ED6227" w:rsidRDefault="007D1547" w:rsidP="00C50B58">
            <w:pPr>
              <w:spacing w:line="360" w:lineRule="auto"/>
              <w:jc w:val="center"/>
              <w:rPr>
                <w:lang w:val="en-US"/>
              </w:rPr>
            </w:pPr>
            <w:r w:rsidRPr="005E3982">
              <w:rPr>
                <w:rFonts w:ascii="Times New Roman" w:hAnsi="Times New Roman"/>
                <w:sz w:val="36"/>
                <w:szCs w:val="32"/>
              </w:rPr>
              <w:t xml:space="preserve">FPT </w:t>
            </w:r>
            <w:r>
              <w:rPr>
                <w:rFonts w:ascii="Times New Roman" w:hAnsi="Times New Roman"/>
                <w:sz w:val="36"/>
                <w:szCs w:val="32"/>
              </w:rPr>
              <w:t>–</w:t>
            </w:r>
            <w:r w:rsidRPr="005E3982">
              <w:rPr>
                <w:rFonts w:ascii="Times New Roman" w:hAnsi="Times New Roman"/>
                <w:sz w:val="36"/>
                <w:szCs w:val="32"/>
              </w:rPr>
              <w:t xml:space="preserve"> APTECH</w:t>
            </w:r>
            <w:r>
              <w:rPr>
                <w:rFonts w:ascii="Times New Roman" w:hAnsi="Times New Roman"/>
                <w:sz w:val="36"/>
                <w:szCs w:val="32"/>
                <w:lang w:val="en-US"/>
              </w:rPr>
              <w:t xml:space="preserve"> COMPUTER EDUCATION</w:t>
            </w:r>
          </w:p>
        </w:tc>
      </w:tr>
    </w:tbl>
    <w:p w14:paraId="513671D8" w14:textId="77777777" w:rsidR="00841CBA" w:rsidRPr="001752AD" w:rsidRDefault="00841CBA" w:rsidP="007D1547">
      <w:pPr>
        <w:pStyle w:val="NoSpacing"/>
      </w:pPr>
    </w:p>
    <w:p w14:paraId="30BA4C34" w14:textId="77777777" w:rsidR="00F8255A" w:rsidRPr="001B797E" w:rsidRDefault="001B797E" w:rsidP="001B797E">
      <w:pPr>
        <w:rPr>
          <w:lang w:val="en-US"/>
        </w:rPr>
      </w:pPr>
      <w:r>
        <w:rPr>
          <w:lang w:val="en-US"/>
        </w:rPr>
        <w:t>Center Name:</w:t>
      </w:r>
      <w:r>
        <w:t xml:space="preserve"> </w:t>
      </w:r>
      <w:r>
        <w:rPr>
          <w:lang w:val="en-US"/>
        </w:rPr>
        <w:t>ACE-HCMC-2-FPT</w:t>
      </w:r>
    </w:p>
    <w:p w14:paraId="760A2D78" w14:textId="77777777" w:rsidR="00841CBA" w:rsidRPr="00936351" w:rsidRDefault="00841CBA" w:rsidP="00552AE3">
      <w:pPr>
        <w:pStyle w:val="NoSpacing"/>
        <w:jc w:val="center"/>
      </w:pPr>
      <w:r w:rsidRPr="001752AD">
        <w:t xml:space="preserve">Address: 590 </w:t>
      </w:r>
      <w:proofErr w:type="spellStart"/>
      <w:r w:rsidR="00A61890">
        <w:t>Cach</w:t>
      </w:r>
      <w:proofErr w:type="spellEnd"/>
      <w:r w:rsidR="00A61890">
        <w:t xml:space="preserve"> </w:t>
      </w:r>
      <w:proofErr w:type="spellStart"/>
      <w:r w:rsidR="00A61890">
        <w:t>Mang</w:t>
      </w:r>
      <w:proofErr w:type="spellEnd"/>
      <w:r w:rsidR="00A61890">
        <w:t xml:space="preserve"> Thang Tam</w:t>
      </w:r>
      <w:r w:rsidRPr="001752AD">
        <w:t xml:space="preserve"> Street, District 3, Ho Chi Minh City</w:t>
      </w:r>
      <w:r w:rsidR="00187429">
        <w:t>, Viet Nam</w:t>
      </w:r>
    </w:p>
    <w:p w14:paraId="7F7F58D7" w14:textId="77777777" w:rsidR="00D2502A" w:rsidRPr="00566835" w:rsidRDefault="00D2502A" w:rsidP="003B0026">
      <w:pPr>
        <w:jc w:val="left"/>
      </w:pPr>
    </w:p>
    <w:p w14:paraId="538020DF" w14:textId="77777777" w:rsidR="00D2502A" w:rsidRDefault="00491AA2" w:rsidP="00A61890">
      <w:pPr>
        <w:pStyle w:val="Subtitle"/>
        <w:ind w:firstLine="4140"/>
        <w:jc w:val="left"/>
        <w:rPr>
          <w:b/>
          <w:sz w:val="72"/>
          <w:szCs w:val="72"/>
        </w:rPr>
      </w:pPr>
      <w:r>
        <w:rPr>
          <w:noProof/>
          <w:lang w:val="en-US"/>
        </w:rPr>
        <w:drawing>
          <wp:inline distT="0" distB="0" distL="0" distR="0" wp14:anchorId="1E423AF0" wp14:editId="6DDBDDDB">
            <wp:extent cx="1064260" cy="764540"/>
            <wp:effectExtent l="0" t="0" r="2540" b="0"/>
            <wp:docPr id="6" name="Picture 6"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64260" cy="764540"/>
                    </a:xfrm>
                    <a:prstGeom prst="rect">
                      <a:avLst/>
                    </a:prstGeom>
                    <a:noFill/>
                    <a:ln>
                      <a:noFill/>
                    </a:ln>
                  </pic:spPr>
                </pic:pic>
              </a:graphicData>
            </a:graphic>
          </wp:inline>
        </w:drawing>
      </w:r>
    </w:p>
    <w:p w14:paraId="7579F316" w14:textId="77777777" w:rsidR="00700BF9" w:rsidRDefault="00700BF9" w:rsidP="003B0026">
      <w:pPr>
        <w:pStyle w:val="Subtitle"/>
        <w:jc w:val="left"/>
        <w:rPr>
          <w:b/>
        </w:rPr>
      </w:pPr>
    </w:p>
    <w:p w14:paraId="626F784B" w14:textId="77777777" w:rsidR="00FA21C7" w:rsidRDefault="00FA21C7" w:rsidP="00FA21C7">
      <w:pPr>
        <w:jc w:val="center"/>
        <w:rPr>
          <w:b w:val="0"/>
          <w:color w:val="002060"/>
          <w:sz w:val="80"/>
          <w:szCs w:val="80"/>
          <w:lang w:val="en-US"/>
        </w:rPr>
      </w:pPr>
      <w:r>
        <w:rPr>
          <w:color w:val="002060"/>
          <w:sz w:val="80"/>
          <w:szCs w:val="80"/>
          <w:lang w:val="en-US"/>
        </w:rPr>
        <w:t>Online Help Desk</w:t>
      </w:r>
    </w:p>
    <w:p w14:paraId="6966C543" w14:textId="77777777" w:rsidR="004E371F" w:rsidRDefault="004E371F" w:rsidP="004E371F">
      <w:pPr>
        <w:pStyle w:val="Subtitle"/>
        <w:jc w:val="both"/>
      </w:pPr>
    </w:p>
    <w:p w14:paraId="26AA8A63" w14:textId="77777777" w:rsidR="004E371F" w:rsidRDefault="004E371F" w:rsidP="004E371F">
      <w:pPr>
        <w:pStyle w:val="Subtitle"/>
      </w:pPr>
    </w:p>
    <w:p w14:paraId="778BB2C8" w14:textId="77777777" w:rsidR="004E371F" w:rsidRPr="004E371F" w:rsidRDefault="006E516A" w:rsidP="004E371F">
      <w:pPr>
        <w:pStyle w:val="Subtitle"/>
      </w:pPr>
      <w:r w:rsidRPr="00071F67">
        <w:t>Design Document</w:t>
      </w:r>
    </w:p>
    <w:p w14:paraId="4556930C" w14:textId="77777777" w:rsidR="004E371F" w:rsidRPr="00071F67" w:rsidRDefault="004E371F" w:rsidP="001C768B">
      <w:pPr>
        <w:pStyle w:val="Subtitle"/>
        <w:rPr>
          <w:b/>
          <w:bCs/>
          <w:sz w:val="72"/>
          <w:szCs w:val="72"/>
        </w:rPr>
      </w:pPr>
    </w:p>
    <w:tbl>
      <w:tblPr>
        <w:tblStyle w:val="TableGrid"/>
        <w:tblW w:w="6905" w:type="dxa"/>
        <w:tblInd w:w="2545" w:type="dxa"/>
        <w:tblLayout w:type="fixed"/>
        <w:tblCellMar>
          <w:top w:w="72" w:type="dxa"/>
          <w:left w:w="115" w:type="dxa"/>
          <w:bottom w:w="72" w:type="dxa"/>
          <w:right w:w="115" w:type="dxa"/>
        </w:tblCellMar>
        <w:tblLook w:val="04A0" w:firstRow="1" w:lastRow="0" w:firstColumn="1" w:lastColumn="0" w:noHBand="0" w:noVBand="1"/>
      </w:tblPr>
      <w:tblGrid>
        <w:gridCol w:w="1440"/>
        <w:gridCol w:w="450"/>
        <w:gridCol w:w="2610"/>
        <w:gridCol w:w="2405"/>
      </w:tblGrid>
      <w:tr w:rsidR="00EE70B5" w:rsidRPr="00D51A83" w14:paraId="0A844574" w14:textId="77777777" w:rsidTr="008C306F">
        <w:tc>
          <w:tcPr>
            <w:tcW w:w="1890" w:type="dxa"/>
            <w:gridSpan w:val="2"/>
            <w:tcBorders>
              <w:top w:val="nil"/>
              <w:left w:val="nil"/>
              <w:bottom w:val="nil"/>
              <w:right w:val="nil"/>
            </w:tcBorders>
          </w:tcPr>
          <w:p w14:paraId="25541EE2" w14:textId="77777777" w:rsidR="00EE70B5" w:rsidRPr="004E371F" w:rsidRDefault="00EE70B5" w:rsidP="003B0026">
            <w:pPr>
              <w:pStyle w:val="NoSpacing"/>
              <w:jc w:val="left"/>
              <w:rPr>
                <w:sz w:val="20"/>
                <w:szCs w:val="20"/>
              </w:rPr>
            </w:pPr>
            <w:r w:rsidRPr="004E371F">
              <w:rPr>
                <w:sz w:val="20"/>
                <w:szCs w:val="20"/>
              </w:rPr>
              <w:t>Faculty:</w:t>
            </w:r>
          </w:p>
        </w:tc>
        <w:tc>
          <w:tcPr>
            <w:tcW w:w="2610" w:type="dxa"/>
            <w:tcBorders>
              <w:top w:val="nil"/>
              <w:left w:val="nil"/>
              <w:bottom w:val="nil"/>
              <w:right w:val="nil"/>
            </w:tcBorders>
          </w:tcPr>
          <w:p w14:paraId="273190AE" w14:textId="77777777" w:rsidR="00EE70B5" w:rsidRPr="00FA21C7" w:rsidRDefault="00EE70B5" w:rsidP="003B0026">
            <w:pPr>
              <w:pStyle w:val="NoSpacing"/>
              <w:jc w:val="left"/>
            </w:pPr>
            <w:r w:rsidRPr="00FA21C7">
              <w:t>M</w:t>
            </w:r>
            <w:r w:rsidR="00B545D2" w:rsidRPr="00FA21C7">
              <w:t>r</w:t>
            </w:r>
            <w:r w:rsidRPr="00FA21C7">
              <w:t xml:space="preserve">. </w:t>
            </w:r>
            <w:r w:rsidR="005E3808" w:rsidRPr="00FA21C7">
              <w:t xml:space="preserve">Tran Phuoc </w:t>
            </w:r>
            <w:proofErr w:type="spellStart"/>
            <w:r w:rsidR="005E3808" w:rsidRPr="00FA21C7">
              <w:t>Sinh</w:t>
            </w:r>
            <w:proofErr w:type="spellEnd"/>
          </w:p>
        </w:tc>
        <w:tc>
          <w:tcPr>
            <w:tcW w:w="2405" w:type="dxa"/>
            <w:tcBorders>
              <w:top w:val="nil"/>
              <w:left w:val="nil"/>
              <w:bottom w:val="nil"/>
              <w:right w:val="nil"/>
            </w:tcBorders>
          </w:tcPr>
          <w:p w14:paraId="33882F1D" w14:textId="77777777" w:rsidR="00EE70B5" w:rsidRPr="00D51A83" w:rsidRDefault="00EE70B5" w:rsidP="003B0026">
            <w:pPr>
              <w:pStyle w:val="NoSpacing"/>
              <w:jc w:val="left"/>
              <w:rPr>
                <w:sz w:val="20"/>
                <w:szCs w:val="20"/>
              </w:rPr>
            </w:pPr>
          </w:p>
        </w:tc>
      </w:tr>
      <w:tr w:rsidR="00EE70B5" w:rsidRPr="00D51A83" w14:paraId="50DB6971" w14:textId="77777777" w:rsidTr="008C306F">
        <w:tc>
          <w:tcPr>
            <w:tcW w:w="1890" w:type="dxa"/>
            <w:gridSpan w:val="2"/>
            <w:tcBorders>
              <w:top w:val="nil"/>
              <w:left w:val="nil"/>
              <w:bottom w:val="nil"/>
              <w:right w:val="nil"/>
            </w:tcBorders>
          </w:tcPr>
          <w:p w14:paraId="0F69256C" w14:textId="77777777" w:rsidR="00EE70B5" w:rsidRPr="004E371F" w:rsidRDefault="00EE70B5" w:rsidP="003B0026">
            <w:pPr>
              <w:pStyle w:val="NoSpacing"/>
              <w:jc w:val="left"/>
              <w:rPr>
                <w:sz w:val="20"/>
                <w:szCs w:val="20"/>
              </w:rPr>
            </w:pPr>
            <w:r w:rsidRPr="004E371F">
              <w:rPr>
                <w:sz w:val="20"/>
                <w:szCs w:val="20"/>
              </w:rPr>
              <w:t>Batch No:</w:t>
            </w:r>
          </w:p>
        </w:tc>
        <w:tc>
          <w:tcPr>
            <w:tcW w:w="2610" w:type="dxa"/>
            <w:tcBorders>
              <w:top w:val="nil"/>
              <w:left w:val="nil"/>
              <w:bottom w:val="nil"/>
              <w:right w:val="nil"/>
            </w:tcBorders>
          </w:tcPr>
          <w:p w14:paraId="4FCD4F24" w14:textId="77777777" w:rsidR="00EE70B5" w:rsidRPr="00FA21C7" w:rsidRDefault="00FA21C7" w:rsidP="003B0026">
            <w:pPr>
              <w:pStyle w:val="NoSpacing"/>
              <w:jc w:val="left"/>
              <w:rPr>
                <w:sz w:val="20"/>
                <w:szCs w:val="20"/>
              </w:rPr>
            </w:pPr>
            <w:r w:rsidRPr="00FA21C7">
              <w:t>T11708A0</w:t>
            </w:r>
          </w:p>
        </w:tc>
        <w:tc>
          <w:tcPr>
            <w:tcW w:w="2405" w:type="dxa"/>
            <w:tcBorders>
              <w:top w:val="nil"/>
              <w:left w:val="nil"/>
              <w:bottom w:val="nil"/>
              <w:right w:val="nil"/>
            </w:tcBorders>
          </w:tcPr>
          <w:p w14:paraId="1261E6AE" w14:textId="77777777" w:rsidR="00EE70B5" w:rsidRPr="00D51A83" w:rsidRDefault="00EE70B5" w:rsidP="003B0026">
            <w:pPr>
              <w:pStyle w:val="NoSpacing"/>
              <w:jc w:val="left"/>
              <w:rPr>
                <w:sz w:val="20"/>
                <w:szCs w:val="20"/>
              </w:rPr>
            </w:pPr>
          </w:p>
        </w:tc>
      </w:tr>
      <w:tr w:rsidR="00EE70B5" w:rsidRPr="00D51A83" w14:paraId="7C804B98" w14:textId="77777777" w:rsidTr="008C306F">
        <w:tc>
          <w:tcPr>
            <w:tcW w:w="1890" w:type="dxa"/>
            <w:gridSpan w:val="2"/>
            <w:tcBorders>
              <w:top w:val="nil"/>
              <w:left w:val="nil"/>
              <w:bottom w:val="nil"/>
              <w:right w:val="nil"/>
            </w:tcBorders>
          </w:tcPr>
          <w:p w14:paraId="0C68F1CA" w14:textId="77777777" w:rsidR="00EE70B5" w:rsidRPr="004E371F" w:rsidRDefault="00EE70B5" w:rsidP="003B0026">
            <w:pPr>
              <w:pStyle w:val="NoSpacing"/>
              <w:jc w:val="left"/>
              <w:rPr>
                <w:sz w:val="20"/>
                <w:szCs w:val="20"/>
              </w:rPr>
            </w:pPr>
            <w:r w:rsidRPr="004E371F">
              <w:rPr>
                <w:sz w:val="20"/>
                <w:szCs w:val="20"/>
              </w:rPr>
              <w:t>Group No:</w:t>
            </w:r>
          </w:p>
        </w:tc>
        <w:tc>
          <w:tcPr>
            <w:tcW w:w="2610" w:type="dxa"/>
            <w:tcBorders>
              <w:top w:val="nil"/>
              <w:left w:val="nil"/>
              <w:bottom w:val="nil"/>
              <w:right w:val="nil"/>
            </w:tcBorders>
          </w:tcPr>
          <w:p w14:paraId="31108EC7" w14:textId="77777777" w:rsidR="00EE70B5" w:rsidRPr="00D51A83" w:rsidRDefault="00E26B0F" w:rsidP="003B0026">
            <w:pPr>
              <w:pStyle w:val="NoSpacing"/>
              <w:jc w:val="left"/>
              <w:rPr>
                <w:b w:val="0"/>
                <w:sz w:val="20"/>
                <w:szCs w:val="20"/>
              </w:rPr>
            </w:pPr>
            <w:r w:rsidRPr="00FA21C7">
              <w:t>0</w:t>
            </w:r>
            <w:r w:rsidR="00FA21C7" w:rsidRPr="00FA21C7">
              <w:t>7</w:t>
            </w:r>
          </w:p>
        </w:tc>
        <w:tc>
          <w:tcPr>
            <w:tcW w:w="2405" w:type="dxa"/>
            <w:tcBorders>
              <w:top w:val="nil"/>
              <w:left w:val="nil"/>
              <w:bottom w:val="nil"/>
              <w:right w:val="nil"/>
            </w:tcBorders>
          </w:tcPr>
          <w:p w14:paraId="63422B34" w14:textId="77777777" w:rsidR="00EE70B5" w:rsidRPr="00D51A83" w:rsidRDefault="00EE70B5" w:rsidP="003B0026">
            <w:pPr>
              <w:pStyle w:val="NoSpacing"/>
              <w:jc w:val="left"/>
              <w:rPr>
                <w:sz w:val="20"/>
                <w:szCs w:val="20"/>
              </w:rPr>
            </w:pPr>
          </w:p>
        </w:tc>
      </w:tr>
      <w:tr w:rsidR="009237C6" w:rsidRPr="00D51A83" w14:paraId="21597629" w14:textId="77777777" w:rsidTr="008C306F">
        <w:tc>
          <w:tcPr>
            <w:tcW w:w="1440" w:type="dxa"/>
            <w:tcBorders>
              <w:top w:val="nil"/>
              <w:left w:val="nil"/>
              <w:bottom w:val="nil"/>
              <w:right w:val="nil"/>
            </w:tcBorders>
          </w:tcPr>
          <w:p w14:paraId="60E10106" w14:textId="77777777" w:rsidR="009237C6" w:rsidRDefault="005B3EF8" w:rsidP="003B0026">
            <w:pPr>
              <w:pStyle w:val="NoSpacing"/>
              <w:jc w:val="left"/>
              <w:rPr>
                <w:sz w:val="20"/>
                <w:szCs w:val="20"/>
              </w:rPr>
            </w:pPr>
            <w:r w:rsidRPr="004E371F">
              <w:rPr>
                <w:sz w:val="20"/>
                <w:szCs w:val="20"/>
              </w:rPr>
              <w:t>Student</w:t>
            </w:r>
            <w:r w:rsidR="004E371F">
              <w:rPr>
                <w:sz w:val="20"/>
                <w:szCs w:val="20"/>
              </w:rPr>
              <w:t>:</w:t>
            </w:r>
          </w:p>
          <w:p w14:paraId="32F1384B" w14:textId="77777777" w:rsidR="004E371F" w:rsidRPr="004E371F" w:rsidRDefault="004E371F" w:rsidP="003B0026">
            <w:pPr>
              <w:pStyle w:val="NoSpacing"/>
              <w:jc w:val="left"/>
              <w:rPr>
                <w:sz w:val="20"/>
                <w:szCs w:val="20"/>
              </w:rPr>
            </w:pPr>
          </w:p>
        </w:tc>
        <w:tc>
          <w:tcPr>
            <w:tcW w:w="450" w:type="dxa"/>
            <w:tcBorders>
              <w:top w:val="nil"/>
              <w:left w:val="nil"/>
              <w:right w:val="nil"/>
            </w:tcBorders>
          </w:tcPr>
          <w:p w14:paraId="6B096B69" w14:textId="77777777" w:rsidR="009237C6" w:rsidRPr="004E371F" w:rsidRDefault="009237C6" w:rsidP="003B0026">
            <w:pPr>
              <w:pStyle w:val="NoSpacing"/>
              <w:jc w:val="left"/>
              <w:rPr>
                <w:sz w:val="20"/>
                <w:szCs w:val="20"/>
              </w:rPr>
            </w:pPr>
          </w:p>
        </w:tc>
        <w:tc>
          <w:tcPr>
            <w:tcW w:w="2610" w:type="dxa"/>
            <w:tcBorders>
              <w:top w:val="nil"/>
              <w:left w:val="nil"/>
              <w:right w:val="nil"/>
            </w:tcBorders>
          </w:tcPr>
          <w:p w14:paraId="636A9700" w14:textId="77777777" w:rsidR="004E371F" w:rsidRDefault="004E371F" w:rsidP="003B0026">
            <w:pPr>
              <w:pStyle w:val="NoSpacing"/>
              <w:jc w:val="left"/>
            </w:pPr>
          </w:p>
          <w:p w14:paraId="0B2FBE95" w14:textId="77777777" w:rsidR="009237C6" w:rsidRPr="00FA21C7" w:rsidRDefault="009237C6" w:rsidP="003B0026">
            <w:pPr>
              <w:pStyle w:val="NoSpacing"/>
              <w:jc w:val="left"/>
            </w:pPr>
            <w:r w:rsidRPr="00FA21C7">
              <w:t>Full Name</w:t>
            </w:r>
          </w:p>
        </w:tc>
        <w:tc>
          <w:tcPr>
            <w:tcW w:w="2405" w:type="dxa"/>
            <w:tcBorders>
              <w:top w:val="nil"/>
              <w:left w:val="nil"/>
              <w:right w:val="nil"/>
            </w:tcBorders>
          </w:tcPr>
          <w:p w14:paraId="41AF1CF7" w14:textId="77777777" w:rsidR="004E371F" w:rsidRDefault="004E371F" w:rsidP="003B0026">
            <w:pPr>
              <w:pStyle w:val="NoSpacing"/>
              <w:jc w:val="left"/>
            </w:pPr>
          </w:p>
          <w:p w14:paraId="75F70A77" w14:textId="77777777" w:rsidR="009237C6" w:rsidRPr="00FA21C7" w:rsidRDefault="009237C6" w:rsidP="003B0026">
            <w:pPr>
              <w:pStyle w:val="NoSpacing"/>
              <w:jc w:val="left"/>
            </w:pPr>
            <w:r w:rsidRPr="00FA21C7">
              <w:t>Roll No.</w:t>
            </w:r>
          </w:p>
        </w:tc>
      </w:tr>
      <w:tr w:rsidR="009237C6" w:rsidRPr="00D51A83" w14:paraId="0DDA2883" w14:textId="77777777" w:rsidTr="008C306F">
        <w:tc>
          <w:tcPr>
            <w:tcW w:w="1440" w:type="dxa"/>
            <w:tcBorders>
              <w:top w:val="nil"/>
              <w:left w:val="nil"/>
              <w:bottom w:val="nil"/>
            </w:tcBorders>
          </w:tcPr>
          <w:p w14:paraId="0016D159" w14:textId="77777777" w:rsidR="009237C6" w:rsidRPr="00D51A83" w:rsidRDefault="009237C6" w:rsidP="003B0026">
            <w:pPr>
              <w:pStyle w:val="NoSpacing"/>
              <w:jc w:val="left"/>
              <w:rPr>
                <w:sz w:val="20"/>
                <w:szCs w:val="20"/>
              </w:rPr>
            </w:pPr>
          </w:p>
        </w:tc>
        <w:tc>
          <w:tcPr>
            <w:tcW w:w="450" w:type="dxa"/>
          </w:tcPr>
          <w:p w14:paraId="0669FDA1" w14:textId="77777777" w:rsidR="009237C6" w:rsidRPr="00D51A83" w:rsidRDefault="009237C6" w:rsidP="003B0026">
            <w:pPr>
              <w:pStyle w:val="NoSpacing"/>
              <w:jc w:val="left"/>
              <w:rPr>
                <w:sz w:val="20"/>
                <w:szCs w:val="20"/>
              </w:rPr>
            </w:pPr>
            <w:r w:rsidRPr="00D51A83">
              <w:rPr>
                <w:sz w:val="20"/>
                <w:szCs w:val="20"/>
              </w:rPr>
              <w:t>1</w:t>
            </w:r>
            <w:r w:rsidR="005B0005" w:rsidRPr="00D51A83">
              <w:rPr>
                <w:sz w:val="20"/>
                <w:szCs w:val="20"/>
              </w:rPr>
              <w:t>.</w:t>
            </w:r>
          </w:p>
        </w:tc>
        <w:tc>
          <w:tcPr>
            <w:tcW w:w="2610" w:type="dxa"/>
          </w:tcPr>
          <w:p w14:paraId="2B33C91B" w14:textId="77777777" w:rsidR="009237C6" w:rsidRPr="00D51A83" w:rsidRDefault="009237C6" w:rsidP="003B0026">
            <w:pPr>
              <w:pStyle w:val="NoSpacing"/>
              <w:jc w:val="left"/>
              <w:rPr>
                <w:sz w:val="20"/>
                <w:szCs w:val="20"/>
              </w:rPr>
            </w:pPr>
            <w:r w:rsidRPr="00D51A83">
              <w:rPr>
                <w:sz w:val="20"/>
                <w:szCs w:val="20"/>
              </w:rPr>
              <w:t xml:space="preserve">NGUYEN </w:t>
            </w:r>
            <w:r w:rsidR="00FA21C7">
              <w:rPr>
                <w:sz w:val="20"/>
                <w:szCs w:val="20"/>
              </w:rPr>
              <w:t>HOANG TU</w:t>
            </w:r>
          </w:p>
        </w:tc>
        <w:tc>
          <w:tcPr>
            <w:tcW w:w="2405" w:type="dxa"/>
          </w:tcPr>
          <w:p w14:paraId="7CB6DA1B" w14:textId="21CA7D69" w:rsidR="009237C6" w:rsidRPr="00D51A83" w:rsidRDefault="009237C6" w:rsidP="003B0026">
            <w:pPr>
              <w:pStyle w:val="NoSpacing"/>
              <w:jc w:val="left"/>
              <w:rPr>
                <w:sz w:val="20"/>
                <w:szCs w:val="20"/>
              </w:rPr>
            </w:pPr>
            <w:r w:rsidRPr="00D51A83">
              <w:rPr>
                <w:sz w:val="20"/>
                <w:szCs w:val="20"/>
              </w:rPr>
              <w:t>S</w:t>
            </w:r>
            <w:r w:rsidR="002C327C">
              <w:rPr>
                <w:sz w:val="20"/>
                <w:szCs w:val="20"/>
              </w:rPr>
              <w:t>TUDENT</w:t>
            </w:r>
            <w:r w:rsidR="00994465">
              <w:rPr>
                <w:sz w:val="20"/>
                <w:szCs w:val="20"/>
              </w:rPr>
              <w:t>1054235</w:t>
            </w:r>
          </w:p>
        </w:tc>
      </w:tr>
      <w:tr w:rsidR="009237C6" w:rsidRPr="00D51A83" w14:paraId="34568FA2" w14:textId="77777777" w:rsidTr="008C306F">
        <w:tc>
          <w:tcPr>
            <w:tcW w:w="1440" w:type="dxa"/>
            <w:tcBorders>
              <w:top w:val="nil"/>
              <w:left w:val="nil"/>
              <w:bottom w:val="nil"/>
            </w:tcBorders>
          </w:tcPr>
          <w:p w14:paraId="0550CFE2" w14:textId="77777777" w:rsidR="009237C6" w:rsidRPr="00D51A83" w:rsidRDefault="009237C6" w:rsidP="003B0026">
            <w:pPr>
              <w:pStyle w:val="NoSpacing"/>
              <w:jc w:val="left"/>
              <w:rPr>
                <w:sz w:val="20"/>
                <w:szCs w:val="20"/>
              </w:rPr>
            </w:pPr>
          </w:p>
        </w:tc>
        <w:tc>
          <w:tcPr>
            <w:tcW w:w="450" w:type="dxa"/>
          </w:tcPr>
          <w:p w14:paraId="0843BD9D" w14:textId="77777777" w:rsidR="009237C6" w:rsidRPr="00D51A83" w:rsidRDefault="009237C6" w:rsidP="003B0026">
            <w:pPr>
              <w:pStyle w:val="NoSpacing"/>
              <w:jc w:val="left"/>
              <w:rPr>
                <w:sz w:val="20"/>
                <w:szCs w:val="20"/>
              </w:rPr>
            </w:pPr>
            <w:r w:rsidRPr="00D51A83">
              <w:rPr>
                <w:sz w:val="20"/>
                <w:szCs w:val="20"/>
              </w:rPr>
              <w:t>2</w:t>
            </w:r>
            <w:r w:rsidR="005B0005" w:rsidRPr="00D51A83">
              <w:rPr>
                <w:sz w:val="20"/>
                <w:szCs w:val="20"/>
              </w:rPr>
              <w:t>.</w:t>
            </w:r>
          </w:p>
        </w:tc>
        <w:tc>
          <w:tcPr>
            <w:tcW w:w="2610" w:type="dxa"/>
          </w:tcPr>
          <w:p w14:paraId="29CDDF77" w14:textId="77777777" w:rsidR="009237C6" w:rsidRPr="00D51A83" w:rsidRDefault="00FA21C7" w:rsidP="003B0026">
            <w:pPr>
              <w:pStyle w:val="NoSpacing"/>
              <w:jc w:val="left"/>
              <w:rPr>
                <w:sz w:val="20"/>
                <w:szCs w:val="20"/>
              </w:rPr>
            </w:pPr>
            <w:r>
              <w:rPr>
                <w:sz w:val="20"/>
                <w:szCs w:val="20"/>
              </w:rPr>
              <w:t>NGUYEN THANH NAM</w:t>
            </w:r>
          </w:p>
        </w:tc>
        <w:tc>
          <w:tcPr>
            <w:tcW w:w="2405" w:type="dxa"/>
          </w:tcPr>
          <w:p w14:paraId="5A02B13E" w14:textId="77777777" w:rsidR="009237C6" w:rsidRPr="000B52FF" w:rsidRDefault="000B52FF" w:rsidP="003B0026">
            <w:pPr>
              <w:pStyle w:val="NoSpacing"/>
              <w:jc w:val="left"/>
              <w:rPr>
                <w:sz w:val="20"/>
                <w:szCs w:val="20"/>
              </w:rPr>
            </w:pPr>
            <w:r w:rsidRPr="000B52FF">
              <w:rPr>
                <w:sz w:val="20"/>
                <w:szCs w:val="20"/>
              </w:rPr>
              <w:t>STUDENT</w:t>
            </w:r>
            <w:r w:rsidR="008C306F">
              <w:rPr>
                <w:sz w:val="20"/>
                <w:szCs w:val="20"/>
              </w:rPr>
              <w:t>1057514</w:t>
            </w:r>
          </w:p>
        </w:tc>
      </w:tr>
      <w:tr w:rsidR="009237C6" w:rsidRPr="00D51A83" w14:paraId="26813432" w14:textId="77777777" w:rsidTr="008C306F">
        <w:tc>
          <w:tcPr>
            <w:tcW w:w="1440" w:type="dxa"/>
            <w:tcBorders>
              <w:top w:val="nil"/>
              <w:left w:val="nil"/>
              <w:bottom w:val="nil"/>
            </w:tcBorders>
          </w:tcPr>
          <w:p w14:paraId="77D11A35" w14:textId="77777777" w:rsidR="009237C6" w:rsidRPr="00D51A83" w:rsidRDefault="009237C6" w:rsidP="003B0026">
            <w:pPr>
              <w:pStyle w:val="NoSpacing"/>
              <w:jc w:val="left"/>
              <w:rPr>
                <w:sz w:val="20"/>
                <w:szCs w:val="20"/>
              </w:rPr>
            </w:pPr>
          </w:p>
        </w:tc>
        <w:tc>
          <w:tcPr>
            <w:tcW w:w="450" w:type="dxa"/>
          </w:tcPr>
          <w:p w14:paraId="2BE753B9" w14:textId="77777777" w:rsidR="009237C6" w:rsidRPr="00D51A83" w:rsidRDefault="00FA21C7" w:rsidP="003B0026">
            <w:pPr>
              <w:pStyle w:val="NoSpacing"/>
              <w:jc w:val="left"/>
              <w:rPr>
                <w:sz w:val="20"/>
                <w:szCs w:val="20"/>
              </w:rPr>
            </w:pPr>
            <w:r>
              <w:rPr>
                <w:sz w:val="20"/>
                <w:szCs w:val="20"/>
              </w:rPr>
              <w:t>3.</w:t>
            </w:r>
          </w:p>
        </w:tc>
        <w:tc>
          <w:tcPr>
            <w:tcW w:w="2610" w:type="dxa"/>
          </w:tcPr>
          <w:p w14:paraId="6483AC68" w14:textId="4AC0C6B3" w:rsidR="009237C6" w:rsidRPr="00D51A83" w:rsidRDefault="00A76FE0" w:rsidP="003B0026">
            <w:pPr>
              <w:pStyle w:val="NoSpacing"/>
              <w:jc w:val="left"/>
              <w:rPr>
                <w:sz w:val="20"/>
                <w:szCs w:val="20"/>
              </w:rPr>
            </w:pPr>
            <w:r>
              <w:rPr>
                <w:sz w:val="20"/>
                <w:szCs w:val="20"/>
              </w:rPr>
              <w:t>TRAN VAN THANG</w:t>
            </w:r>
          </w:p>
        </w:tc>
        <w:tc>
          <w:tcPr>
            <w:tcW w:w="2405" w:type="dxa"/>
          </w:tcPr>
          <w:p w14:paraId="2A7A0792" w14:textId="1147DB05" w:rsidR="009237C6" w:rsidRPr="000B52FF" w:rsidRDefault="00E9351A" w:rsidP="003B0026">
            <w:pPr>
              <w:pStyle w:val="NoSpacing"/>
              <w:jc w:val="left"/>
              <w:rPr>
                <w:sz w:val="20"/>
                <w:szCs w:val="20"/>
              </w:rPr>
            </w:pPr>
            <w:r>
              <w:rPr>
                <w:sz w:val="20"/>
                <w:szCs w:val="20"/>
              </w:rPr>
              <w:t>STUDENT</w:t>
            </w:r>
            <w:r w:rsidR="00427311">
              <w:rPr>
                <w:sz w:val="20"/>
                <w:szCs w:val="20"/>
              </w:rPr>
              <w:t>1053909</w:t>
            </w:r>
          </w:p>
        </w:tc>
      </w:tr>
    </w:tbl>
    <w:p w14:paraId="45BC38EE" w14:textId="77777777" w:rsidR="00C070AE" w:rsidRDefault="00C070AE" w:rsidP="003B0026">
      <w:pPr>
        <w:jc w:val="left"/>
      </w:pPr>
    </w:p>
    <w:p w14:paraId="60E0E956" w14:textId="77777777" w:rsidR="007C00DE" w:rsidRDefault="00FA21C7" w:rsidP="00C50B58">
      <w:pPr>
        <w:jc w:val="left"/>
      </w:pPr>
      <w:r>
        <w:t>October, 2018</w:t>
      </w:r>
      <w:r w:rsidR="00BD2B2A">
        <w:br w:type="page"/>
      </w:r>
    </w:p>
    <w:p w14:paraId="2F647125" w14:textId="77777777" w:rsidR="00864713" w:rsidRDefault="00864713" w:rsidP="00C50B58">
      <w:pPr>
        <w:jc w:val="left"/>
      </w:pPr>
    </w:p>
    <w:p w14:paraId="3B55574F" w14:textId="77777777" w:rsidR="0001772F" w:rsidRDefault="0001772F" w:rsidP="00C50B58">
      <w:pPr>
        <w:jc w:val="left"/>
      </w:pPr>
    </w:p>
    <w:p w14:paraId="54033462" w14:textId="77777777" w:rsidR="0001772F" w:rsidRDefault="0001772F" w:rsidP="00C50B58">
      <w:pPr>
        <w:jc w:val="left"/>
      </w:pPr>
    </w:p>
    <w:p w14:paraId="19FD86C5" w14:textId="77777777" w:rsidR="0001772F" w:rsidRDefault="0001772F" w:rsidP="00C50B58">
      <w:pPr>
        <w:jc w:val="left"/>
      </w:pPr>
      <w:r>
        <w:rPr>
          <w:rFonts w:ascii="Cambria" w:hAnsi="Cambria"/>
          <w:noProof/>
          <w:sz w:val="80"/>
          <w:szCs w:val="80"/>
          <w:lang w:val="en-US"/>
        </w:rPr>
        <mc:AlternateContent>
          <mc:Choice Requires="wpg">
            <w:drawing>
              <wp:anchor distT="0" distB="0" distL="114300" distR="114300" simplePos="0" relativeHeight="251698176" behindDoc="0" locked="0" layoutInCell="1" allowOverlap="1" wp14:anchorId="26DAFE24" wp14:editId="3A546DFD">
                <wp:simplePos x="0" y="0"/>
                <wp:positionH relativeFrom="column">
                  <wp:posOffset>0</wp:posOffset>
                </wp:positionH>
                <wp:positionV relativeFrom="paragraph">
                  <wp:posOffset>18415</wp:posOffset>
                </wp:positionV>
                <wp:extent cx="6329417" cy="6820535"/>
                <wp:effectExtent l="19050" t="19050" r="14605" b="18415"/>
                <wp:wrapNone/>
                <wp:docPr id="797" name="Group 7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29417" cy="6820535"/>
                          <a:chOff x="2112" y="1959"/>
                          <a:chExt cx="9269" cy="10439"/>
                        </a:xfrm>
                      </wpg:grpSpPr>
                      <wps:wsp>
                        <wps:cNvPr id="799" name="Rectangle 799"/>
                        <wps:cNvSpPr>
                          <a:spLocks noChangeArrowheads="1"/>
                        </wps:cNvSpPr>
                        <wps:spPr bwMode="auto">
                          <a:xfrm>
                            <a:off x="2112" y="1959"/>
                            <a:ext cx="9120" cy="10439"/>
                          </a:xfrm>
                          <a:prstGeom prst="rect">
                            <a:avLst/>
                          </a:prstGeom>
                          <a:solidFill>
                            <a:srgbClr val="FFFFFF"/>
                          </a:solidFill>
                          <a:ln w="33655">
                            <a:solidFill>
                              <a:srgbClr val="000000"/>
                            </a:solidFill>
                            <a:miter lim="800000"/>
                            <a:headEnd/>
                            <a:tailEnd/>
                          </a:ln>
                        </wps:spPr>
                        <wps:txbx>
                          <w:txbxContent>
                            <w:p w14:paraId="7A7DECA4" w14:textId="77777777" w:rsidR="004638B7" w:rsidRDefault="004638B7" w:rsidP="0001772F">
                              <w:pPr>
                                <w:jc w:val="center"/>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p>
                            <w:p w14:paraId="4BEC5686" w14:textId="77777777" w:rsidR="004638B7" w:rsidRPr="007C00DE" w:rsidRDefault="004638B7" w:rsidP="0001772F">
                              <w:pPr>
                                <w:rPr>
                                  <w:b w:val="0"/>
                                  <w:lang w:val="en-US"/>
                                </w:rPr>
                              </w:pPr>
                              <w:r>
                                <w:rPr>
                                  <w:lang w:val="en-US"/>
                                </w:rPr>
                                <w:tab/>
                              </w:r>
                              <w:r>
                                <w:rPr>
                                  <w:lang w:val="en-US"/>
                                </w:rPr>
                                <w:tab/>
                              </w:r>
                              <w:r w:rsidRPr="007C00DE">
                                <w:rPr>
                                  <w:b w:val="0"/>
                                  <w:lang w:val="en-US"/>
                                </w:rPr>
                                <w:t>Mr. Nguye</w:t>
                              </w:r>
                              <w:r>
                                <w:rPr>
                                  <w:b w:val="0"/>
                                  <w:lang w:val="en-US"/>
                                </w:rPr>
                                <w:t>n Hoang Tu</w:t>
                              </w:r>
                            </w:p>
                            <w:p w14:paraId="44C031C4" w14:textId="77777777" w:rsidR="004638B7" w:rsidRPr="007C00DE" w:rsidRDefault="004638B7" w:rsidP="0001772F">
                              <w:pPr>
                                <w:rPr>
                                  <w:b w:val="0"/>
                                  <w:lang w:val="en-US"/>
                                </w:rPr>
                              </w:pPr>
                              <w:r>
                                <w:rPr>
                                  <w:lang w:val="en-US"/>
                                </w:rPr>
                                <w:tab/>
                              </w:r>
                              <w:r>
                                <w:rPr>
                                  <w:lang w:val="en-US"/>
                                </w:rPr>
                                <w:tab/>
                              </w:r>
                              <w:r w:rsidRPr="007C00DE">
                                <w:rPr>
                                  <w:b w:val="0"/>
                                  <w:lang w:val="en-US"/>
                                </w:rPr>
                                <w:t>Mr.</w:t>
                              </w:r>
                              <w:r>
                                <w:rPr>
                                  <w:b w:val="0"/>
                                  <w:lang w:val="en-US"/>
                                </w:rPr>
                                <w:t xml:space="preserve"> Nguyen Thanh Nam</w:t>
                              </w:r>
                            </w:p>
                            <w:p w14:paraId="1C41F2F0" w14:textId="43C3B948" w:rsidR="004638B7" w:rsidRPr="007C00DE" w:rsidRDefault="004638B7" w:rsidP="0001772F">
                              <w:pPr>
                                <w:rPr>
                                  <w:b w:val="0"/>
                                  <w:lang w:val="en-US"/>
                                </w:rPr>
                              </w:pPr>
                              <w:r>
                                <w:rPr>
                                  <w:lang w:val="en-US"/>
                                </w:rPr>
                                <w:tab/>
                              </w:r>
                              <w:r>
                                <w:rPr>
                                  <w:lang w:val="en-US"/>
                                </w:rPr>
                                <w:tab/>
                              </w:r>
                              <w:r w:rsidRPr="007C00DE">
                                <w:rPr>
                                  <w:b w:val="0"/>
                                  <w:lang w:val="en-US"/>
                                </w:rPr>
                                <w:t>Mr.</w:t>
                              </w:r>
                              <w:r>
                                <w:rPr>
                                  <w:b w:val="0"/>
                                  <w:lang w:val="en-US"/>
                                </w:rPr>
                                <w:t xml:space="preserve"> Tran Van Thang</w:t>
                              </w:r>
                            </w:p>
                            <w:p w14:paraId="2911A6A6" w14:textId="77777777" w:rsidR="004638B7" w:rsidRPr="007C00DE" w:rsidRDefault="004638B7" w:rsidP="0001772F">
                              <w:pPr>
                                <w:rPr>
                                  <w:b w:val="0"/>
                                  <w:lang w:val="en-US"/>
                                </w:rPr>
                              </w:pPr>
                              <w:r>
                                <w:rPr>
                                  <w:lang w:val="en-US"/>
                                </w:rPr>
                                <w:tab/>
                              </w:r>
                              <w:r>
                                <w:rPr>
                                  <w:lang w:val="en-US"/>
                                </w:rPr>
                                <w:tab/>
                              </w:r>
                            </w:p>
                          </w:txbxContent>
                        </wps:txbx>
                        <wps:bodyPr rot="0" vert="horz" wrap="square" lIns="91440" tIns="45720" rIns="91440" bIns="45720" anchor="t" anchorCtr="0" upright="1">
                          <a:noAutofit/>
                        </wps:bodyPr>
                      </wps:wsp>
                      <wpg:grpSp>
                        <wpg:cNvPr id="801" name="Group 6"/>
                        <wpg:cNvGrpSpPr>
                          <a:grpSpLocks/>
                        </wpg:cNvGrpSpPr>
                        <wpg:grpSpPr bwMode="auto">
                          <a:xfrm>
                            <a:off x="2400" y="11109"/>
                            <a:ext cx="8515" cy="1077"/>
                            <a:chOff x="2580" y="11060"/>
                            <a:chExt cx="8515" cy="1077"/>
                          </a:xfrm>
                        </wpg:grpSpPr>
                        <pic:pic xmlns:pic="http://schemas.openxmlformats.org/drawingml/2006/picture">
                          <pic:nvPicPr>
                            <pic:cNvPr id="802" name="Picture 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2580" y="11111"/>
                              <a:ext cx="1082" cy="1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03" name="Picture 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10012" y="11060"/>
                              <a:ext cx="1083" cy="1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804" name="Group 9"/>
                        <wpg:cNvGrpSpPr>
                          <a:grpSpLocks/>
                        </wpg:cNvGrpSpPr>
                        <wpg:grpSpPr bwMode="auto">
                          <a:xfrm>
                            <a:off x="2382" y="2205"/>
                            <a:ext cx="8524" cy="1065"/>
                            <a:chOff x="2622" y="1984"/>
                            <a:chExt cx="8524" cy="1065"/>
                          </a:xfrm>
                        </wpg:grpSpPr>
                        <pic:pic xmlns:pic="http://schemas.openxmlformats.org/drawingml/2006/picture">
                          <pic:nvPicPr>
                            <pic:cNvPr id="805" name="Picture 1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10023" y="1984"/>
                              <a:ext cx="1123" cy="1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06" name="Picture 1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2622" y="1984"/>
                              <a:ext cx="1123" cy="1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807" name="Group 12"/>
                        <wpg:cNvGrpSpPr>
                          <a:grpSpLocks/>
                        </wpg:cNvGrpSpPr>
                        <wpg:grpSpPr bwMode="auto">
                          <a:xfrm>
                            <a:off x="10781" y="2966"/>
                            <a:ext cx="40" cy="8518"/>
                            <a:chOff x="11021" y="2745"/>
                            <a:chExt cx="40" cy="8518"/>
                          </a:xfrm>
                        </wpg:grpSpPr>
                        <wps:wsp>
                          <wps:cNvPr id="808" name="Line 13"/>
                          <wps:cNvCnPr/>
                          <wps:spPr bwMode="auto">
                            <a:xfrm>
                              <a:off x="11060"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09" name="Line 14"/>
                          <wps:cNvCnPr/>
                          <wps:spPr bwMode="auto">
                            <a:xfrm>
                              <a:off x="11021"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0" name="Group 15"/>
                        <wpg:cNvGrpSpPr>
                          <a:grpSpLocks/>
                        </wpg:cNvGrpSpPr>
                        <wpg:grpSpPr bwMode="auto">
                          <a:xfrm>
                            <a:off x="2501" y="2966"/>
                            <a:ext cx="39" cy="8518"/>
                            <a:chOff x="2741" y="2745"/>
                            <a:chExt cx="39" cy="8518"/>
                          </a:xfrm>
                        </wpg:grpSpPr>
                        <wps:wsp>
                          <wps:cNvPr id="811" name="Line 16"/>
                          <wps:cNvCnPr/>
                          <wps:spPr bwMode="auto">
                            <a:xfrm>
                              <a:off x="2779"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2" name="Line 17"/>
                          <wps:cNvCnPr/>
                          <wps:spPr bwMode="auto">
                            <a:xfrm>
                              <a:off x="2741"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3" name="Group 18"/>
                        <wpg:cNvGrpSpPr>
                          <a:grpSpLocks/>
                        </wpg:cNvGrpSpPr>
                        <wpg:grpSpPr bwMode="auto">
                          <a:xfrm>
                            <a:off x="3240" y="2341"/>
                            <a:ext cx="6840" cy="34"/>
                            <a:chOff x="3480" y="2120"/>
                            <a:chExt cx="6840" cy="34"/>
                          </a:xfrm>
                        </wpg:grpSpPr>
                        <wps:wsp>
                          <wps:cNvPr id="814" name="Line 19"/>
                          <wps:cNvCnPr/>
                          <wps:spPr bwMode="auto">
                            <a:xfrm>
                              <a:off x="3480" y="2153"/>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5" name="Line 20"/>
                          <wps:cNvCnPr/>
                          <wps:spPr bwMode="auto">
                            <a:xfrm>
                              <a:off x="3480" y="2120"/>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6" name="Group 21"/>
                        <wpg:cNvGrpSpPr>
                          <a:grpSpLocks/>
                        </wpg:cNvGrpSpPr>
                        <wpg:grpSpPr bwMode="auto">
                          <a:xfrm>
                            <a:off x="3377" y="11926"/>
                            <a:ext cx="6844" cy="33"/>
                            <a:chOff x="3476" y="11856"/>
                            <a:chExt cx="6844" cy="33"/>
                          </a:xfrm>
                        </wpg:grpSpPr>
                        <wps:wsp>
                          <wps:cNvPr id="817" name="Line 22"/>
                          <wps:cNvCnPr/>
                          <wps:spPr bwMode="auto">
                            <a:xfrm>
                              <a:off x="3480" y="11888"/>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8" name="Line 23"/>
                          <wps:cNvCnPr/>
                          <wps:spPr bwMode="auto">
                            <a:xfrm>
                              <a:off x="3476" y="11856"/>
                              <a:ext cx="6844" cy="0"/>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s:wsp>
                        <wps:cNvPr id="820" name="Rectangle 25"/>
                        <wps:cNvSpPr>
                          <a:spLocks noChangeArrowheads="1"/>
                        </wps:cNvSpPr>
                        <wps:spPr bwMode="auto">
                          <a:xfrm>
                            <a:off x="3373" y="4525"/>
                            <a:ext cx="6060"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D2156E" w14:textId="77777777" w:rsidR="004638B7" w:rsidRDefault="004638B7" w:rsidP="0001772F">
                              <w:pPr>
                                <w:rPr>
                                  <w:rFonts w:ascii="Courier New" w:hAnsi="Courier New" w:cs="Courier New"/>
                                  <w:color w:val="000000"/>
                                  <w:sz w:val="34"/>
                                  <w:szCs w:val="34"/>
                                </w:rPr>
                              </w:pPr>
                              <w:r w:rsidRPr="00864C00">
                                <w:rPr>
                                  <w:rFonts w:ascii="Courier New" w:hAnsi="Courier New" w:cs="Courier New"/>
                                  <w:color w:val="000000"/>
                                  <w:sz w:val="34"/>
                                  <w:szCs w:val="34"/>
                                </w:rPr>
                                <w:t>This is to certify that</w:t>
                              </w:r>
                            </w:p>
                            <w:p w14:paraId="048CE7AB" w14:textId="77777777" w:rsidR="004638B7" w:rsidRDefault="004638B7" w:rsidP="0001772F">
                              <w:pPr>
                                <w:rPr>
                                  <w:rFonts w:ascii="Courier New" w:hAnsi="Courier New" w:cs="Courier New"/>
                                  <w:color w:val="000000"/>
                                  <w:sz w:val="34"/>
                                  <w:szCs w:val="34"/>
                                </w:rPr>
                              </w:pPr>
                            </w:p>
                            <w:p w14:paraId="2CA04245" w14:textId="77777777" w:rsidR="004638B7" w:rsidRPr="00864C00" w:rsidRDefault="004638B7" w:rsidP="0001772F">
                              <w:pPr>
                                <w:rPr>
                                  <w:b w:val="0"/>
                                </w:rPr>
                              </w:pPr>
                              <w:r w:rsidRPr="00864C00">
                                <w:rPr>
                                  <w:rFonts w:ascii="Courier New" w:hAnsi="Courier New" w:cs="Courier New"/>
                                  <w:color w:val="000000"/>
                                  <w:sz w:val="34"/>
                                  <w:szCs w:val="34"/>
                                </w:rPr>
                                <w:t xml:space="preserve"> </w:t>
                              </w:r>
                            </w:p>
                          </w:txbxContent>
                        </wps:txbx>
                        <wps:bodyPr rot="0" vert="horz" wrap="square" lIns="0" tIns="0" rIns="0" bIns="0" anchor="t" anchorCtr="0" upright="1">
                          <a:noAutofit/>
                        </wps:bodyPr>
                      </wps:wsp>
                      <wps:wsp>
                        <wps:cNvPr id="822" name="Rectangle 27"/>
                        <wps:cNvSpPr>
                          <a:spLocks noChangeArrowheads="1"/>
                        </wps:cNvSpPr>
                        <wps:spPr bwMode="auto">
                          <a:xfrm>
                            <a:off x="3373" y="7510"/>
                            <a:ext cx="6787"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DD7A68" w14:textId="77777777" w:rsidR="004638B7" w:rsidRPr="00864C00" w:rsidRDefault="004638B7" w:rsidP="0001772F">
                              <w:pPr>
                                <w:rPr>
                                  <w:b w:val="0"/>
                                </w:rPr>
                              </w:pPr>
                              <w:r w:rsidRPr="00864C00">
                                <w:rPr>
                                  <w:rFonts w:ascii="Courier New" w:hAnsi="Courier New" w:cs="Courier New"/>
                                  <w:color w:val="000000"/>
                                  <w:sz w:val="34"/>
                                  <w:szCs w:val="34"/>
                                </w:rPr>
                                <w:t>ha</w:t>
                              </w:r>
                              <w:r>
                                <w:rPr>
                                  <w:rFonts w:ascii="Courier New" w:hAnsi="Courier New" w:cs="Courier New"/>
                                  <w:color w:val="000000"/>
                                  <w:sz w:val="34"/>
                                  <w:szCs w:val="34"/>
                                </w:rPr>
                                <w:t>ve</w:t>
                              </w:r>
                              <w:r w:rsidRPr="00864C00">
                                <w:rPr>
                                  <w:rFonts w:ascii="Courier New" w:hAnsi="Courier New" w:cs="Courier New"/>
                                  <w:color w:val="000000"/>
                                  <w:sz w:val="34"/>
                                  <w:szCs w:val="34"/>
                                </w:rPr>
                                <w:t xml:space="preserve"> successfully designed and </w:t>
                              </w:r>
                            </w:p>
                          </w:txbxContent>
                        </wps:txbx>
                        <wps:bodyPr rot="0" vert="horz" wrap="square" lIns="0" tIns="0" rIns="0" bIns="0" anchor="t" anchorCtr="0" upright="1">
                          <a:noAutofit/>
                        </wps:bodyPr>
                      </wps:wsp>
                      <wps:wsp>
                        <wps:cNvPr id="823" name="Rectangle 28"/>
                        <wps:cNvSpPr>
                          <a:spLocks noChangeArrowheads="1"/>
                        </wps:cNvSpPr>
                        <wps:spPr bwMode="auto">
                          <a:xfrm>
                            <a:off x="3388" y="7913"/>
                            <a:ext cx="2667"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3D0E1C" w14:textId="77777777" w:rsidR="004638B7" w:rsidRPr="00864C00" w:rsidRDefault="004638B7" w:rsidP="0001772F">
                              <w:pPr>
                                <w:rPr>
                                  <w:b w:val="0"/>
                                </w:rPr>
                              </w:pPr>
                              <w:r w:rsidRPr="00864C00">
                                <w:rPr>
                                  <w:rFonts w:ascii="Courier New" w:hAnsi="Courier New" w:cs="Courier New"/>
                                  <w:color w:val="000000"/>
                                  <w:sz w:val="34"/>
                                  <w:szCs w:val="34"/>
                                </w:rPr>
                                <w:t xml:space="preserve">developed </w:t>
                              </w:r>
                              <w:r>
                                <w:rPr>
                                  <w:rFonts w:ascii="Courier New" w:hAnsi="Courier New" w:cs="Courier New"/>
                                  <w:b w:val="0"/>
                                  <w:noProof/>
                                  <w:color w:val="000000"/>
                                  <w:sz w:val="34"/>
                                  <w:szCs w:val="34"/>
                                  <w:lang w:val="en-US"/>
                                </w:rPr>
                                <w:drawing>
                                  <wp:inline distT="0" distB="0" distL="0" distR="0" wp14:anchorId="55FC3904" wp14:editId="48243661">
                                    <wp:extent cx="1821815" cy="97615"/>
                                    <wp:effectExtent l="0" t="0" r="0" b="0"/>
                                    <wp:docPr id="755" name="Picture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21815" cy="97615"/>
                                            </a:xfrm>
                                            <a:prstGeom prst="rect">
                                              <a:avLst/>
                                            </a:prstGeom>
                                            <a:noFill/>
                                            <a:ln>
                                              <a:noFill/>
                                            </a:ln>
                                          </pic:spPr>
                                        </pic:pic>
                                      </a:graphicData>
                                    </a:graphic>
                                  </wp:inline>
                                </w:drawing>
                              </w:r>
                            </w:p>
                          </w:txbxContent>
                        </wps:txbx>
                        <wps:bodyPr rot="0" vert="horz" wrap="square" lIns="0" tIns="0" rIns="0" bIns="0" anchor="t" anchorCtr="0" upright="1">
                          <a:noAutofit/>
                        </wps:bodyPr>
                      </wps:wsp>
                      <wps:wsp>
                        <wps:cNvPr id="824" name="Rectangle 30"/>
                        <wps:cNvSpPr>
                          <a:spLocks noChangeArrowheads="1"/>
                        </wps:cNvSpPr>
                        <wps:spPr bwMode="auto">
                          <a:xfrm>
                            <a:off x="3387" y="9055"/>
                            <a:ext cx="3394"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88FC0C" w14:textId="77777777" w:rsidR="004638B7" w:rsidRPr="00864C00" w:rsidRDefault="004638B7" w:rsidP="0001772F">
                              <w:pPr>
                                <w:rPr>
                                  <w:b w:val="0"/>
                                </w:rPr>
                              </w:pPr>
                              <w:r w:rsidRPr="00864C00">
                                <w:rPr>
                                  <w:rFonts w:ascii="Courier New" w:hAnsi="Courier New" w:cs="Courier New"/>
                                  <w:color w:val="000000"/>
                                  <w:sz w:val="34"/>
                                  <w:szCs w:val="34"/>
                                </w:rPr>
                                <w:t>Submitted by:</w:t>
                              </w:r>
                            </w:p>
                          </w:txbxContent>
                        </wps:txbx>
                        <wps:bodyPr rot="0" vert="horz" wrap="square" lIns="0" tIns="0" rIns="0" bIns="0" anchor="t" anchorCtr="0" upright="1">
                          <a:noAutofit/>
                        </wps:bodyPr>
                      </wps:wsp>
                      <wps:wsp>
                        <wps:cNvPr id="825" name="Rectangle 31"/>
                        <wps:cNvSpPr>
                          <a:spLocks noChangeArrowheads="1"/>
                        </wps:cNvSpPr>
                        <wps:spPr bwMode="auto">
                          <a:xfrm>
                            <a:off x="3377" y="10289"/>
                            <a:ext cx="5091"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1DB1CA" w14:textId="77777777" w:rsidR="004638B7" w:rsidRPr="00864C00" w:rsidRDefault="004638B7" w:rsidP="0001772F">
                              <w:pPr>
                                <w:rPr>
                                  <w:b w:val="0"/>
                                </w:rPr>
                              </w:pPr>
                              <w:r w:rsidRPr="00864C00">
                                <w:rPr>
                                  <w:rFonts w:ascii="Courier New" w:hAnsi="Courier New" w:cs="Courier New"/>
                                  <w:color w:val="000000"/>
                                  <w:sz w:val="34"/>
                                  <w:szCs w:val="34"/>
                                </w:rPr>
                                <w:t>Date of Issue: ________</w:t>
                              </w:r>
                            </w:p>
                          </w:txbxContent>
                        </wps:txbx>
                        <wps:bodyPr rot="0" vert="horz" wrap="square" lIns="0" tIns="0" rIns="0" bIns="0" anchor="t" anchorCtr="0" upright="1">
                          <a:noAutofit/>
                        </wps:bodyPr>
                      </wps:wsp>
                      <wps:wsp>
                        <wps:cNvPr id="826" name="Rectangle 32"/>
                        <wps:cNvSpPr>
                          <a:spLocks noChangeArrowheads="1"/>
                        </wps:cNvSpPr>
                        <wps:spPr bwMode="auto">
                          <a:xfrm>
                            <a:off x="3381" y="10847"/>
                            <a:ext cx="8000"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067305" w14:textId="77777777" w:rsidR="004638B7" w:rsidRPr="00864C00" w:rsidRDefault="004638B7" w:rsidP="0001772F">
                              <w:pPr>
                                <w:rPr>
                                  <w:b w:val="0"/>
                                </w:rPr>
                              </w:pPr>
                              <w:r w:rsidRPr="00864C00">
                                <w:rPr>
                                  <w:rFonts w:ascii="Courier New" w:hAnsi="Courier New" w:cs="Courier New"/>
                                  <w:color w:val="000000"/>
                                  <w:sz w:val="34"/>
                                  <w:szCs w:val="34"/>
                                </w:rPr>
                                <w:t xml:space="preserve">Authorized Signature: ___________      </w:t>
                              </w:r>
                            </w:p>
                          </w:txbxContent>
                        </wps:txbx>
                        <wps:bodyPr rot="0" vert="horz" wrap="square" lIns="0" tIns="0" rIns="0" bIns="0" anchor="t" anchorCtr="0" upright="1">
                          <a:noAutofit/>
                        </wps:bodyPr>
                      </wps:wsp>
                      <wps:wsp>
                        <wps:cNvPr id="827" name="Text Box 33"/>
                        <wps:cNvSpPr txBox="1">
                          <a:spLocks noChangeArrowheads="1"/>
                        </wps:cNvSpPr>
                        <wps:spPr bwMode="auto">
                          <a:xfrm>
                            <a:off x="3377" y="9511"/>
                            <a:ext cx="5904" cy="4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706269" w14:textId="77777777" w:rsidR="004638B7" w:rsidRDefault="004638B7" w:rsidP="0001772F">
                              <w:r>
                                <w:rPr>
                                  <w:noProof/>
                                  <w:lang w:val="en-US"/>
                                </w:rPr>
                                <w:drawing>
                                  <wp:inline distT="0" distB="0" distL="0" distR="0" wp14:anchorId="3046FE9B" wp14:editId="2EA25235">
                                    <wp:extent cx="3562350" cy="198755"/>
                                    <wp:effectExtent l="0" t="0" r="0" b="0"/>
                                    <wp:docPr id="756" name="Picture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62350" cy="19875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6DAFE24" id="Group 797" o:spid="_x0000_s1026" style="position:absolute;margin-left:0;margin-top:1.45pt;width:498.4pt;height:537.05pt;z-index:251698176" coordorigin="2112,1959" coordsize="9269,1043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">
                <v:rect id="Rectangle 799" o:spid="_x0000_s1027" style="position:absolute;left:2112;top:1959;width:9120;height:10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" strokeweight="2.65pt">
                  <v:textbox>
                    <w:txbxContent>
                      <w:p w14:paraId="7A7DECA4" w14:textId="77777777" w:rsidR="004638B7" w:rsidRDefault="004638B7" w:rsidP="0001772F">
                        <w:pPr>
                          <w:jc w:val="center"/>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p>
                      <w:p w14:paraId="4BEC5686" w14:textId="77777777" w:rsidR="004638B7" w:rsidRPr="007C00DE" w:rsidRDefault="004638B7" w:rsidP="0001772F">
                        <w:pPr>
                          <w:rPr>
                            <w:b w:val="0"/>
                            <w:lang w:val="en-US"/>
                          </w:rPr>
                        </w:pPr>
                        <w:r>
                          <w:rPr>
                            <w:lang w:val="en-US"/>
                          </w:rPr>
                          <w:tab/>
                        </w:r>
                        <w:r>
                          <w:rPr>
                            <w:lang w:val="en-US"/>
                          </w:rPr>
                          <w:tab/>
                        </w:r>
                        <w:r w:rsidRPr="007C00DE">
                          <w:rPr>
                            <w:b w:val="0"/>
                            <w:lang w:val="en-US"/>
                          </w:rPr>
                          <w:t>Mr. Nguye</w:t>
                        </w:r>
                        <w:r>
                          <w:rPr>
                            <w:b w:val="0"/>
                            <w:lang w:val="en-US"/>
                          </w:rPr>
                          <w:t>n Hoang Tu</w:t>
                        </w:r>
                      </w:p>
                      <w:p w14:paraId="44C031C4" w14:textId="77777777" w:rsidR="004638B7" w:rsidRPr="007C00DE" w:rsidRDefault="004638B7" w:rsidP="0001772F">
                        <w:pPr>
                          <w:rPr>
                            <w:b w:val="0"/>
                            <w:lang w:val="en-US"/>
                          </w:rPr>
                        </w:pPr>
                        <w:r>
                          <w:rPr>
                            <w:lang w:val="en-US"/>
                          </w:rPr>
                          <w:tab/>
                        </w:r>
                        <w:r>
                          <w:rPr>
                            <w:lang w:val="en-US"/>
                          </w:rPr>
                          <w:tab/>
                        </w:r>
                        <w:r w:rsidRPr="007C00DE">
                          <w:rPr>
                            <w:b w:val="0"/>
                            <w:lang w:val="en-US"/>
                          </w:rPr>
                          <w:t>Mr.</w:t>
                        </w:r>
                        <w:r>
                          <w:rPr>
                            <w:b w:val="0"/>
                            <w:lang w:val="en-US"/>
                          </w:rPr>
                          <w:t xml:space="preserve"> Nguyen Thanh Nam</w:t>
                        </w:r>
                      </w:p>
                      <w:p w14:paraId="1C41F2F0" w14:textId="43C3B948" w:rsidR="004638B7" w:rsidRPr="007C00DE" w:rsidRDefault="004638B7" w:rsidP="0001772F">
                        <w:pPr>
                          <w:rPr>
                            <w:b w:val="0"/>
                            <w:lang w:val="en-US"/>
                          </w:rPr>
                        </w:pPr>
                        <w:r>
                          <w:rPr>
                            <w:lang w:val="en-US"/>
                          </w:rPr>
                          <w:tab/>
                        </w:r>
                        <w:r>
                          <w:rPr>
                            <w:lang w:val="en-US"/>
                          </w:rPr>
                          <w:tab/>
                        </w:r>
                        <w:r w:rsidRPr="007C00DE">
                          <w:rPr>
                            <w:b w:val="0"/>
                            <w:lang w:val="en-US"/>
                          </w:rPr>
                          <w:t>Mr.</w:t>
                        </w:r>
                        <w:r>
                          <w:rPr>
                            <w:b w:val="0"/>
                            <w:lang w:val="en-US"/>
                          </w:rPr>
                          <w:t xml:space="preserve"> Tran Van Thang</w:t>
                        </w:r>
                      </w:p>
                      <w:p w14:paraId="2911A6A6" w14:textId="77777777" w:rsidR="004638B7" w:rsidRPr="007C00DE" w:rsidRDefault="004638B7" w:rsidP="0001772F">
                        <w:pPr>
                          <w:rPr>
                            <w:b w:val="0"/>
                            <w:lang w:val="en-US"/>
                          </w:rPr>
                        </w:pPr>
                        <w:r>
                          <w:rPr>
                            <w:lang w:val="en-US"/>
                          </w:rPr>
                          <w:tab/>
                        </w:r>
                        <w:r>
                          <w:rPr>
                            <w:lang w:val="en-US"/>
                          </w:rPr>
                          <w:tab/>
                        </w:r>
                      </w:p>
                    </w:txbxContent>
                  </v:textbox>
                </v:rect>
                <v:group id="Group 6" o:spid="_x0000_s1028" style="position:absolute;left:2400;top:11109;width:8515;height:1077" coordorigin="2580,11060" coordsize="8515,10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7" o:spid="_x0000_s1029" type="#_x0000_t75" style="position:absolute;left:2580;top:11111;width:1082;height:10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">
                    <v:imagedata r:id="rId16" o:title=""/>
                  </v:shape>
                  <v:shape id="Picture 8" o:spid="_x0000_s1030" type="#_x0000_t75" style="position:absolute;left:10012;top:11060;width:1083;height:10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">
                    <v:imagedata r:id="rId17" o:title=""/>
                  </v:shape>
                </v:group>
                <v:group id="Group 9" o:spid="_x0000_s1031" style="position:absolute;left:2382;top:2205;width:8524;height:1065" coordorigin="2622,1984" coordsize="8524,10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">
                  <v:shape id="Picture 10" o:spid="_x0000_s1032" type="#_x0000_t75" style="position:absolute;left:10023;top:1984;width:1123;height:1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">
                    <v:imagedata r:id="rId18" o:title=""/>
                  </v:shape>
                  <v:shape id="Picture 11" o:spid="_x0000_s1033" type="#_x0000_t75" style="position:absolute;left:2622;top:1984;width:1123;height:1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">
                    <v:imagedata r:id="rId19" o:title=""/>
                  </v:shape>
                </v:group>
                <v:group id="Group 12" o:spid="_x0000_s1034" style="position:absolute;left:10781;top:2966;width:40;height:8518" coordorigin="11021,2745" coordsize="40,85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">
                  <v:line id="Line 13" o:spid="_x0000_s1035" style="position:absolute;visibility:visible;mso-wrap-style:square" from="11060,2745" to="11061,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" strokeweight=".95pt"/>
                  <v:line id="Line 14" o:spid="_x0000_s1036" style="position:absolute;visibility:visible;mso-wrap-style:square" from="11021,2745" to="11022,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" strokeweight=".95pt"/>
                </v:group>
                <v:group id="Group 15" o:spid="_x0000_s1037" style="position:absolute;left:2501;top:2966;width:39;height:8518" coordorigin="2741,2745" coordsize="39,85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">
                  <v:line id="Line 16" o:spid="_x0000_s1038" style="position:absolute;visibility:visible;mso-wrap-style:square" from="2779,2745" to="2780,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" strokeweight=".95pt"/>
                  <v:line id="Line 17" o:spid="_x0000_s1039" style="position:absolute;visibility:visible;mso-wrap-style:square" from="2741,2745" to="2742,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" strokeweight=".95pt"/>
                </v:group>
                <v:group id="Group 18" o:spid="_x0000_s1040" style="position:absolute;left:3240;top:2341;width:6840;height:34" coordorigin="3480,2120" coordsize="6840,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">
                  <v:line id="Line 19" o:spid="_x0000_s1041" style="position:absolute;visibility:visible;mso-wrap-style:square" from="3480,2153" to="10320,2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" strokeweight=".95pt"/>
                  <v:line id="Line 20" o:spid="_x0000_s1042" style="position:absolute;visibility:visible;mso-wrap-style:square" from="3480,2120" to="10320,2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" strokeweight=".95pt"/>
                </v:group>
                <v:group id="Group 21" o:spid="_x0000_s1043" style="position:absolute;left:3377;top:11926;width:6844;height:33" coordorigin="3476,11856" coordsize="684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">
                  <v:line id="Line 22" o:spid="_x0000_s1044" style="position:absolute;visibility:visible;mso-wrap-style:square" from="3480,11888" to="10320,118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" strokeweight=".95pt"/>
                  <v:line id="Line 23" o:spid="_x0000_s1045" style="position:absolute;visibility:visible;mso-wrap-style:square" from="3476,11856" to="10320,118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" strokeweight=".95pt"/>
                </v:group>
                <v:rect id="Rectangle 25" o:spid="_x0000_s1046" style="position:absolute;left:3373;top:4525;width:6060;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" filled="f" stroked="f">
                  <v:textbox inset="0,0,0,0">
                    <w:txbxContent>
                      <w:p w14:paraId="46D2156E" w14:textId="77777777" w:rsidR="004638B7" w:rsidRDefault="004638B7" w:rsidP="0001772F">
                        <w:pPr>
                          <w:rPr>
                            <w:rFonts w:ascii="Courier New" w:hAnsi="Courier New" w:cs="Courier New"/>
                            <w:color w:val="000000"/>
                            <w:sz w:val="34"/>
                            <w:szCs w:val="34"/>
                          </w:rPr>
                        </w:pPr>
                        <w:r w:rsidRPr="00864C00">
                          <w:rPr>
                            <w:rFonts w:ascii="Courier New" w:hAnsi="Courier New" w:cs="Courier New"/>
                            <w:color w:val="000000"/>
                            <w:sz w:val="34"/>
                            <w:szCs w:val="34"/>
                          </w:rPr>
                          <w:t>This is to certify that</w:t>
                        </w:r>
                      </w:p>
                      <w:p w14:paraId="048CE7AB" w14:textId="77777777" w:rsidR="004638B7" w:rsidRDefault="004638B7" w:rsidP="0001772F">
                        <w:pPr>
                          <w:rPr>
                            <w:rFonts w:ascii="Courier New" w:hAnsi="Courier New" w:cs="Courier New"/>
                            <w:color w:val="000000"/>
                            <w:sz w:val="34"/>
                            <w:szCs w:val="34"/>
                          </w:rPr>
                        </w:pPr>
                      </w:p>
                      <w:p w14:paraId="2CA04245" w14:textId="77777777" w:rsidR="004638B7" w:rsidRPr="00864C00" w:rsidRDefault="004638B7" w:rsidP="0001772F">
                        <w:pPr>
                          <w:rPr>
                            <w:b w:val="0"/>
                          </w:rPr>
                        </w:pPr>
                        <w:r w:rsidRPr="00864C00">
                          <w:rPr>
                            <w:rFonts w:ascii="Courier New" w:hAnsi="Courier New" w:cs="Courier New"/>
                            <w:color w:val="000000"/>
                            <w:sz w:val="34"/>
                            <w:szCs w:val="34"/>
                          </w:rPr>
                          <w:t xml:space="preserve"> </w:t>
                        </w:r>
                      </w:p>
                    </w:txbxContent>
                  </v:textbox>
                </v:rect>
                <v:rect id="Rectangle 27" o:spid="_x0000_s1047" style="position:absolute;left:3373;top:7510;width:6787;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" filled="f" stroked="f">
                  <v:textbox inset="0,0,0,0">
                    <w:txbxContent>
                      <w:p w14:paraId="67DD7A68" w14:textId="77777777" w:rsidR="004638B7" w:rsidRPr="00864C00" w:rsidRDefault="004638B7" w:rsidP="0001772F">
                        <w:pPr>
                          <w:rPr>
                            <w:b w:val="0"/>
                          </w:rPr>
                        </w:pPr>
                        <w:r w:rsidRPr="00864C00">
                          <w:rPr>
                            <w:rFonts w:ascii="Courier New" w:hAnsi="Courier New" w:cs="Courier New"/>
                            <w:color w:val="000000"/>
                            <w:sz w:val="34"/>
                            <w:szCs w:val="34"/>
                          </w:rPr>
                          <w:t>ha</w:t>
                        </w:r>
                        <w:r>
                          <w:rPr>
                            <w:rFonts w:ascii="Courier New" w:hAnsi="Courier New" w:cs="Courier New"/>
                            <w:color w:val="000000"/>
                            <w:sz w:val="34"/>
                            <w:szCs w:val="34"/>
                          </w:rPr>
                          <w:t>ve</w:t>
                        </w:r>
                        <w:r w:rsidRPr="00864C00">
                          <w:rPr>
                            <w:rFonts w:ascii="Courier New" w:hAnsi="Courier New" w:cs="Courier New"/>
                            <w:color w:val="000000"/>
                            <w:sz w:val="34"/>
                            <w:szCs w:val="34"/>
                          </w:rPr>
                          <w:t xml:space="preserve"> successfully designed and </w:t>
                        </w:r>
                      </w:p>
                    </w:txbxContent>
                  </v:textbox>
                </v:rect>
                <v:rect id="Rectangle 28" o:spid="_x0000_s1048" style="position:absolute;left:3388;top:7913;width:2667;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o3jzxgAAANwAAAAPAAAAZHJzL2Rvd25yZXYueG1sRI9Ba8JA&#10;FITvBf/D8oTe6qYRSo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NKN488YAAADcAAAA&#10;DwAAAAAAAAAAAAAAAAAHAgAAZHJzL2Rvd25yZXYueG1sUEsFBgAAAAADAAMAtwAAAPoCAAAAAA==&#10;" filled="f" stroked="f">
                  <v:textbox inset="0,0,0,0">
                    <w:txbxContent>
                      <w:p w14:paraId="2E3D0E1C" w14:textId="77777777" w:rsidR="004638B7" w:rsidRPr="00864C00" w:rsidRDefault="004638B7" w:rsidP="0001772F">
                        <w:pPr>
                          <w:rPr>
                            <w:b w:val="0"/>
                          </w:rPr>
                        </w:pPr>
                        <w:r w:rsidRPr="00864C00">
                          <w:rPr>
                            <w:rFonts w:ascii="Courier New" w:hAnsi="Courier New" w:cs="Courier New"/>
                            <w:color w:val="000000"/>
                            <w:sz w:val="34"/>
                            <w:szCs w:val="34"/>
                          </w:rPr>
                          <w:t xml:space="preserve">developed </w:t>
                        </w:r>
                        <w:r>
                          <w:rPr>
                            <w:rFonts w:ascii="Courier New" w:hAnsi="Courier New" w:cs="Courier New"/>
                            <w:b w:val="0"/>
                            <w:noProof/>
                            <w:color w:val="000000"/>
                            <w:sz w:val="34"/>
                            <w:szCs w:val="34"/>
                            <w:lang w:val="en-US"/>
                          </w:rPr>
                          <w:drawing>
                            <wp:inline distT="0" distB="0" distL="0" distR="0" wp14:anchorId="55FC3904" wp14:editId="48243661">
                              <wp:extent cx="1821815" cy="97615"/>
                              <wp:effectExtent l="0" t="0" r="0" b="0"/>
                              <wp:docPr id="755" name="Picture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21815" cy="97615"/>
                                      </a:xfrm>
                                      <a:prstGeom prst="rect">
                                        <a:avLst/>
                                      </a:prstGeom>
                                      <a:noFill/>
                                      <a:ln>
                                        <a:noFill/>
                                      </a:ln>
                                    </pic:spPr>
                                  </pic:pic>
                                </a:graphicData>
                              </a:graphic>
                            </wp:inline>
                          </w:drawing>
                        </w:r>
                      </w:p>
                    </w:txbxContent>
                  </v:textbox>
                </v:rect>
                <v:rect id="Rectangle 30" o:spid="_x0000_s1049" style="position:absolute;left:3387;top:9055;width:3394;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SuCHxgAAANwAAAAPAAAAZHJzL2Rvd25yZXYueG1sRI9Ba8JA&#10;FITvBf/D8oTe6qZBSo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u0rgh8YAAADcAAAA&#10;DwAAAAAAAAAAAAAAAAAHAgAAZHJzL2Rvd25yZXYueG1sUEsFBgAAAAADAAMAtwAAAPoCAAAAAA==&#10;" filled="f" stroked="f">
                  <v:textbox inset="0,0,0,0">
                    <w:txbxContent>
                      <w:p w14:paraId="4B88FC0C" w14:textId="77777777" w:rsidR="004638B7" w:rsidRPr="00864C00" w:rsidRDefault="004638B7" w:rsidP="0001772F">
                        <w:pPr>
                          <w:rPr>
                            <w:b w:val="0"/>
                          </w:rPr>
                        </w:pPr>
                        <w:r w:rsidRPr="00864C00">
                          <w:rPr>
                            <w:rFonts w:ascii="Courier New" w:hAnsi="Courier New" w:cs="Courier New"/>
                            <w:color w:val="000000"/>
                            <w:sz w:val="34"/>
                            <w:szCs w:val="34"/>
                          </w:rPr>
                          <w:t>Submitted by:</w:t>
                        </w:r>
                      </w:p>
                    </w:txbxContent>
                  </v:textbox>
                </v:rect>
                <v:rect id="Rectangle 31" o:spid="_x0000_s1050" style="position:absolute;left:3377;top:10289;width:5091;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kUcxgAAANwAAAAPAAAAZHJzL2Rvd25yZXYueG1sRI9Ba8JA&#10;FITvBf/D8oTe6qYBS4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1AZFHMYAAADcAAAA&#10;DwAAAAAAAAAAAAAAAAAHAgAAZHJzL2Rvd25yZXYueG1sUEsFBgAAAAADAAMAtwAAAPoCAAAAAA==&#10;" filled="f" stroked="f">
                  <v:textbox inset="0,0,0,0">
                    <w:txbxContent>
                      <w:p w14:paraId="0F1DB1CA" w14:textId="77777777" w:rsidR="004638B7" w:rsidRPr="00864C00" w:rsidRDefault="004638B7" w:rsidP="0001772F">
                        <w:pPr>
                          <w:rPr>
                            <w:b w:val="0"/>
                          </w:rPr>
                        </w:pPr>
                        <w:r w:rsidRPr="00864C00">
                          <w:rPr>
                            <w:rFonts w:ascii="Courier New" w:hAnsi="Courier New" w:cs="Courier New"/>
                            <w:color w:val="000000"/>
                            <w:sz w:val="34"/>
                            <w:szCs w:val="34"/>
                          </w:rPr>
                          <w:t>Date of Issue: ________</w:t>
                        </w:r>
                      </w:p>
                    </w:txbxContent>
                  </v:textbox>
                </v:rect>
                <v:rect id="Rectangle 32" o:spid="_x0000_s1051" style="position:absolute;left:3381;top:10847;width:8000;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" filled="f" stroked="f">
                  <v:textbox inset="0,0,0,0">
                    <w:txbxContent>
                      <w:p w14:paraId="37067305" w14:textId="77777777" w:rsidR="004638B7" w:rsidRPr="00864C00" w:rsidRDefault="004638B7" w:rsidP="0001772F">
                        <w:pPr>
                          <w:rPr>
                            <w:b w:val="0"/>
                          </w:rPr>
                        </w:pPr>
                        <w:r w:rsidRPr="00864C00">
                          <w:rPr>
                            <w:rFonts w:ascii="Courier New" w:hAnsi="Courier New" w:cs="Courier New"/>
                            <w:color w:val="000000"/>
                            <w:sz w:val="34"/>
                            <w:szCs w:val="34"/>
                          </w:rPr>
                          <w:t xml:space="preserve">Authorized Signature: ___________      </w:t>
                        </w:r>
                      </w:p>
                    </w:txbxContent>
                  </v:textbox>
                </v:rect>
                <v:shapetype id="_x0000_t202" coordsize="21600,21600" o:spt="202" path="m,l,21600r21600,l21600,xe">
                  <v:stroke joinstyle="miter"/>
                  <v:path gradientshapeok="t" o:connecttype="rect"/>
                </v:shapetype>
                <v:shape id="Text Box 33" o:spid="_x0000_s1052" type="#_x0000_t202" style="position:absolute;left:3377;top:9511;width:5904;height:4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" stroked="f">
                  <v:textbox>
                    <w:txbxContent>
                      <w:p w14:paraId="38706269" w14:textId="77777777" w:rsidR="004638B7" w:rsidRDefault="004638B7" w:rsidP="0001772F">
                        <w:r>
                          <w:rPr>
                            <w:noProof/>
                            <w:lang w:val="en-US"/>
                          </w:rPr>
                          <w:drawing>
                            <wp:inline distT="0" distB="0" distL="0" distR="0" wp14:anchorId="3046FE9B" wp14:editId="2EA25235">
                              <wp:extent cx="3562350" cy="198755"/>
                              <wp:effectExtent l="0" t="0" r="0" b="0"/>
                              <wp:docPr id="756" name="Picture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62350" cy="198755"/>
                                      </a:xfrm>
                                      <a:prstGeom prst="rect">
                                        <a:avLst/>
                                      </a:prstGeom>
                                      <a:noFill/>
                                      <a:ln>
                                        <a:noFill/>
                                      </a:ln>
                                    </pic:spPr>
                                  </pic:pic>
                                </a:graphicData>
                              </a:graphic>
                            </wp:inline>
                          </w:drawing>
                        </w:r>
                      </w:p>
                    </w:txbxContent>
                  </v:textbox>
                </v:shape>
              </v:group>
            </w:pict>
          </mc:Fallback>
        </mc:AlternateContent>
      </w:r>
    </w:p>
    <w:p w14:paraId="2E27EE03" w14:textId="77777777" w:rsidR="00864713" w:rsidRDefault="00864713" w:rsidP="00C50B58">
      <w:pPr>
        <w:jc w:val="left"/>
      </w:pPr>
    </w:p>
    <w:p w14:paraId="4CE2B6A4" w14:textId="77777777" w:rsidR="00864713" w:rsidRDefault="00864713" w:rsidP="00C50B58">
      <w:pPr>
        <w:jc w:val="left"/>
      </w:pPr>
    </w:p>
    <w:p w14:paraId="30858B58" w14:textId="77777777" w:rsidR="00864713" w:rsidRDefault="00864713" w:rsidP="00C50B58">
      <w:pPr>
        <w:jc w:val="left"/>
      </w:pPr>
    </w:p>
    <w:p w14:paraId="0E3F79AD" w14:textId="77777777" w:rsidR="00864713" w:rsidRDefault="00864713" w:rsidP="00C50B58">
      <w:pPr>
        <w:jc w:val="left"/>
      </w:pPr>
    </w:p>
    <w:p w14:paraId="342B98FF" w14:textId="77777777" w:rsidR="00864713" w:rsidRDefault="00864713" w:rsidP="00C50B58">
      <w:pPr>
        <w:jc w:val="left"/>
      </w:pPr>
    </w:p>
    <w:p w14:paraId="07993C7E" w14:textId="77777777" w:rsidR="00864713" w:rsidRDefault="00864713" w:rsidP="00C50B58">
      <w:pPr>
        <w:jc w:val="left"/>
      </w:pPr>
    </w:p>
    <w:p w14:paraId="1CB256B0" w14:textId="77777777" w:rsidR="00864713" w:rsidRDefault="00864713" w:rsidP="00C50B58">
      <w:pPr>
        <w:jc w:val="left"/>
      </w:pPr>
    </w:p>
    <w:p w14:paraId="00B45829" w14:textId="77777777" w:rsidR="00864713" w:rsidRDefault="00864713" w:rsidP="00C50B58">
      <w:pPr>
        <w:jc w:val="left"/>
      </w:pPr>
    </w:p>
    <w:p w14:paraId="21A6D58B" w14:textId="77777777" w:rsidR="00864713" w:rsidRDefault="00864713" w:rsidP="00C50B58">
      <w:pPr>
        <w:jc w:val="left"/>
      </w:pPr>
    </w:p>
    <w:p w14:paraId="185AF544" w14:textId="77777777" w:rsidR="00864713" w:rsidRDefault="00864713" w:rsidP="00C50B58">
      <w:pPr>
        <w:jc w:val="left"/>
      </w:pPr>
    </w:p>
    <w:p w14:paraId="747FE06B" w14:textId="77777777" w:rsidR="00864713" w:rsidRDefault="00864713" w:rsidP="00C50B58">
      <w:pPr>
        <w:jc w:val="left"/>
      </w:pPr>
    </w:p>
    <w:p w14:paraId="68D15F98" w14:textId="77777777" w:rsidR="00864713" w:rsidRDefault="00864713" w:rsidP="00C50B58">
      <w:pPr>
        <w:jc w:val="left"/>
      </w:pPr>
    </w:p>
    <w:p w14:paraId="434D300C" w14:textId="77777777" w:rsidR="00864713" w:rsidRDefault="00864713" w:rsidP="00C50B58">
      <w:pPr>
        <w:jc w:val="left"/>
      </w:pPr>
    </w:p>
    <w:p w14:paraId="0339106F" w14:textId="77777777" w:rsidR="00864713" w:rsidRDefault="00864713" w:rsidP="00C50B58">
      <w:pPr>
        <w:jc w:val="left"/>
      </w:pPr>
    </w:p>
    <w:p w14:paraId="3F381E28" w14:textId="77777777" w:rsidR="00864713" w:rsidRDefault="00864713" w:rsidP="00C50B58">
      <w:pPr>
        <w:jc w:val="left"/>
      </w:pPr>
    </w:p>
    <w:p w14:paraId="66E9C856" w14:textId="77777777" w:rsidR="00864713" w:rsidRDefault="00864713" w:rsidP="00C50B58">
      <w:pPr>
        <w:jc w:val="left"/>
      </w:pPr>
    </w:p>
    <w:p w14:paraId="31B779FD" w14:textId="77777777" w:rsidR="00864713" w:rsidRDefault="00864713" w:rsidP="00C50B58">
      <w:pPr>
        <w:jc w:val="left"/>
      </w:pPr>
    </w:p>
    <w:p w14:paraId="66CFA437" w14:textId="77777777" w:rsidR="00864713" w:rsidRDefault="00864713" w:rsidP="00C50B58">
      <w:pPr>
        <w:jc w:val="left"/>
      </w:pPr>
    </w:p>
    <w:p w14:paraId="46DBD2DB" w14:textId="77777777" w:rsidR="00864713" w:rsidRDefault="00864713" w:rsidP="00C50B58">
      <w:pPr>
        <w:jc w:val="left"/>
      </w:pPr>
    </w:p>
    <w:p w14:paraId="7A350594" w14:textId="77777777" w:rsidR="00864713" w:rsidRDefault="00864713" w:rsidP="00C50B58">
      <w:pPr>
        <w:jc w:val="left"/>
      </w:pPr>
    </w:p>
    <w:p w14:paraId="5F23FFCA" w14:textId="77777777" w:rsidR="00864713" w:rsidRDefault="00864713" w:rsidP="00C50B58">
      <w:pPr>
        <w:jc w:val="left"/>
      </w:pPr>
    </w:p>
    <w:p w14:paraId="0318E07F" w14:textId="77777777" w:rsidR="00864713" w:rsidRDefault="00864713" w:rsidP="00C50B58">
      <w:pPr>
        <w:jc w:val="left"/>
      </w:pPr>
    </w:p>
    <w:p w14:paraId="6C692221" w14:textId="77777777" w:rsidR="00864713" w:rsidRDefault="00864713" w:rsidP="00C50B58">
      <w:pPr>
        <w:jc w:val="left"/>
      </w:pPr>
    </w:p>
    <w:p w14:paraId="184F3C76" w14:textId="77777777" w:rsidR="00864713" w:rsidRDefault="00864713" w:rsidP="00C50B58">
      <w:pPr>
        <w:jc w:val="left"/>
      </w:pPr>
    </w:p>
    <w:p w14:paraId="32CF37A3" w14:textId="77777777" w:rsidR="00BD2B2A" w:rsidRDefault="00BD2B2A" w:rsidP="003B0026">
      <w:pPr>
        <w:jc w:val="left"/>
      </w:pPr>
    </w:p>
    <w:p w14:paraId="5296279A" w14:textId="77777777" w:rsidR="00864713" w:rsidRDefault="00864713" w:rsidP="003B0026">
      <w:pPr>
        <w:jc w:val="left"/>
      </w:pPr>
    </w:p>
    <w:bookmarkStart w:id="0" w:name="_Toc528500278" w:displacedByCustomXml="next"/>
    <w:sdt>
      <w:sdtPr>
        <w:rPr>
          <w:rFonts w:ascii="Arial" w:eastAsiaTheme="minorHAnsi" w:hAnsi="Arial" w:cs="Arial"/>
          <w:b/>
          <w:bCs/>
          <w:color w:val="auto"/>
          <w:sz w:val="24"/>
          <w:szCs w:val="40"/>
        </w:rPr>
        <w:id w:val="409815248"/>
        <w:docPartObj>
          <w:docPartGallery w:val="Table of Contents"/>
          <w:docPartUnique/>
        </w:docPartObj>
      </w:sdtPr>
      <w:sdtEndPr>
        <w:rPr>
          <w:rFonts w:eastAsiaTheme="majorEastAsia"/>
          <w:noProof/>
          <w:color w:val="0D0D0D" w:themeColor="text1" w:themeTint="F2"/>
          <w:sz w:val="22"/>
          <w:szCs w:val="22"/>
        </w:rPr>
      </w:sdtEndPr>
      <w:sdtContent>
        <w:bookmarkStart w:id="1" w:name="_GoBack" w:displacedByCustomXml="prev"/>
        <w:p w14:paraId="657A3268" w14:textId="77777777" w:rsidR="00A34623" w:rsidRDefault="00A34623" w:rsidP="003B0026">
          <w:pPr>
            <w:pStyle w:val="Heading1"/>
            <w:numPr>
              <w:ilvl w:val="0"/>
              <w:numId w:val="0"/>
            </w:numPr>
            <w:jc w:val="left"/>
          </w:pPr>
          <w:r>
            <w:t>Table</w:t>
          </w:r>
          <w:bookmarkEnd w:id="1"/>
          <w:r>
            <w:t xml:space="preserve"> of Contents</w:t>
          </w:r>
          <w:bookmarkEnd w:id="0"/>
        </w:p>
        <w:p w14:paraId="5C515FD2" w14:textId="1585121B" w:rsidR="00AD57A3" w:rsidRDefault="00A34623">
          <w:pPr>
            <w:pStyle w:val="TOC1"/>
            <w:tabs>
              <w:tab w:val="right" w:leader="dot" w:pos="9350"/>
            </w:tabs>
            <w:rPr>
              <w:rFonts w:asciiTheme="minorHAnsi" w:eastAsiaTheme="minorEastAsia" w:hAnsiTheme="minorHAnsi" w:cstheme="minorBidi"/>
              <w:b w:val="0"/>
              <w:bCs w:val="0"/>
              <w:noProof/>
              <w:color w:val="auto"/>
              <w:sz w:val="22"/>
              <w:szCs w:val="22"/>
              <w:lang w:val="en-US"/>
            </w:rPr>
          </w:pPr>
          <w:r w:rsidRPr="006D38A7">
            <w:rPr>
              <w:sz w:val="22"/>
              <w:szCs w:val="22"/>
            </w:rPr>
            <w:fldChar w:fldCharType="begin"/>
          </w:r>
          <w:r w:rsidRPr="006D38A7">
            <w:rPr>
              <w:sz w:val="22"/>
              <w:szCs w:val="22"/>
            </w:rPr>
            <w:instrText xml:space="preserve"> TOC \o "1-3" \h \z \u </w:instrText>
          </w:r>
          <w:r w:rsidRPr="006D38A7">
            <w:rPr>
              <w:sz w:val="22"/>
              <w:szCs w:val="22"/>
            </w:rPr>
            <w:fldChar w:fldCharType="separate"/>
          </w:r>
          <w:hyperlink w:anchor="_Toc528500278" w:history="1">
            <w:r w:rsidR="00AD57A3" w:rsidRPr="00C12AD9">
              <w:rPr>
                <w:rStyle w:val="Hyperlink"/>
                <w:noProof/>
              </w:rPr>
              <w:t>Table of Contents</w:t>
            </w:r>
            <w:r w:rsidR="00AD57A3">
              <w:rPr>
                <w:noProof/>
                <w:webHidden/>
              </w:rPr>
              <w:tab/>
            </w:r>
            <w:r w:rsidR="00AD57A3">
              <w:rPr>
                <w:noProof/>
                <w:webHidden/>
              </w:rPr>
              <w:fldChar w:fldCharType="begin"/>
            </w:r>
            <w:r w:rsidR="00AD57A3">
              <w:rPr>
                <w:noProof/>
                <w:webHidden/>
              </w:rPr>
              <w:instrText xml:space="preserve"> PAGEREF _Toc528500278 \h </w:instrText>
            </w:r>
            <w:r w:rsidR="00AD57A3">
              <w:rPr>
                <w:noProof/>
                <w:webHidden/>
              </w:rPr>
            </w:r>
            <w:r w:rsidR="00AD57A3">
              <w:rPr>
                <w:noProof/>
                <w:webHidden/>
              </w:rPr>
              <w:fldChar w:fldCharType="separate"/>
            </w:r>
            <w:r w:rsidR="00AD57A3">
              <w:rPr>
                <w:noProof/>
                <w:webHidden/>
              </w:rPr>
              <w:t>2</w:t>
            </w:r>
            <w:r w:rsidR="00AD57A3">
              <w:rPr>
                <w:noProof/>
                <w:webHidden/>
              </w:rPr>
              <w:fldChar w:fldCharType="end"/>
            </w:r>
          </w:hyperlink>
        </w:p>
        <w:p w14:paraId="38D5D73A" w14:textId="5999A380" w:rsidR="00AD57A3" w:rsidRDefault="00AD57A3">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8500279" w:history="1">
            <w:r w:rsidRPr="00C12AD9">
              <w:rPr>
                <w:rStyle w:val="Hyperlink"/>
                <w:noProof/>
              </w:rPr>
              <w:t>I.</w:t>
            </w:r>
            <w:r>
              <w:rPr>
                <w:rFonts w:asciiTheme="minorHAnsi" w:eastAsiaTheme="minorEastAsia" w:hAnsiTheme="minorHAnsi" w:cstheme="minorBidi"/>
                <w:b w:val="0"/>
                <w:bCs w:val="0"/>
                <w:noProof/>
                <w:color w:val="auto"/>
                <w:sz w:val="22"/>
                <w:szCs w:val="22"/>
                <w:lang w:val="en-US"/>
              </w:rPr>
              <w:tab/>
            </w:r>
            <w:r w:rsidRPr="00C12AD9">
              <w:rPr>
                <w:rStyle w:val="Hyperlink"/>
                <w:noProof/>
              </w:rPr>
              <w:t>Acknowledgments</w:t>
            </w:r>
            <w:r>
              <w:rPr>
                <w:noProof/>
                <w:webHidden/>
              </w:rPr>
              <w:tab/>
            </w:r>
            <w:r>
              <w:rPr>
                <w:noProof/>
                <w:webHidden/>
              </w:rPr>
              <w:fldChar w:fldCharType="begin"/>
            </w:r>
            <w:r>
              <w:rPr>
                <w:noProof/>
                <w:webHidden/>
              </w:rPr>
              <w:instrText xml:space="preserve"> PAGEREF _Toc528500279 \h </w:instrText>
            </w:r>
            <w:r>
              <w:rPr>
                <w:noProof/>
                <w:webHidden/>
              </w:rPr>
            </w:r>
            <w:r>
              <w:rPr>
                <w:noProof/>
                <w:webHidden/>
              </w:rPr>
              <w:fldChar w:fldCharType="separate"/>
            </w:r>
            <w:r>
              <w:rPr>
                <w:noProof/>
                <w:webHidden/>
              </w:rPr>
              <w:t>4</w:t>
            </w:r>
            <w:r>
              <w:rPr>
                <w:noProof/>
                <w:webHidden/>
              </w:rPr>
              <w:fldChar w:fldCharType="end"/>
            </w:r>
          </w:hyperlink>
        </w:p>
        <w:p w14:paraId="7EAEA109" w14:textId="76B4FA7F" w:rsidR="00AD57A3" w:rsidRDefault="00AD57A3">
          <w:pPr>
            <w:pStyle w:val="TOC1"/>
            <w:tabs>
              <w:tab w:val="right" w:leader="dot" w:pos="9350"/>
            </w:tabs>
            <w:rPr>
              <w:rFonts w:asciiTheme="minorHAnsi" w:eastAsiaTheme="minorEastAsia" w:hAnsiTheme="minorHAnsi" w:cstheme="minorBidi"/>
              <w:b w:val="0"/>
              <w:bCs w:val="0"/>
              <w:noProof/>
              <w:color w:val="auto"/>
              <w:sz w:val="22"/>
              <w:szCs w:val="22"/>
              <w:lang w:val="en-US"/>
            </w:rPr>
          </w:pPr>
          <w:hyperlink w:anchor="_Toc528500280" w:history="1">
            <w:r w:rsidRPr="00C12AD9">
              <w:rPr>
                <w:rStyle w:val="Hyperlink"/>
                <w:noProof/>
              </w:rPr>
              <w:t>II. Problem Definition</w:t>
            </w:r>
            <w:r>
              <w:rPr>
                <w:noProof/>
                <w:webHidden/>
              </w:rPr>
              <w:tab/>
            </w:r>
            <w:r>
              <w:rPr>
                <w:noProof/>
                <w:webHidden/>
              </w:rPr>
              <w:fldChar w:fldCharType="begin"/>
            </w:r>
            <w:r>
              <w:rPr>
                <w:noProof/>
                <w:webHidden/>
              </w:rPr>
              <w:instrText xml:space="preserve"> PAGEREF _Toc528500280 \h </w:instrText>
            </w:r>
            <w:r>
              <w:rPr>
                <w:noProof/>
                <w:webHidden/>
              </w:rPr>
            </w:r>
            <w:r>
              <w:rPr>
                <w:noProof/>
                <w:webHidden/>
              </w:rPr>
              <w:fldChar w:fldCharType="separate"/>
            </w:r>
            <w:r>
              <w:rPr>
                <w:noProof/>
                <w:webHidden/>
              </w:rPr>
              <w:t>5</w:t>
            </w:r>
            <w:r>
              <w:rPr>
                <w:noProof/>
                <w:webHidden/>
              </w:rPr>
              <w:fldChar w:fldCharType="end"/>
            </w:r>
          </w:hyperlink>
        </w:p>
        <w:p w14:paraId="0C64D5BA" w14:textId="40A6671C" w:rsidR="00AD57A3" w:rsidRDefault="00AD57A3">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8500281" w:history="1">
            <w:r w:rsidRPr="00C12AD9">
              <w:rPr>
                <w:rStyle w:val="Hyperlink"/>
                <w:noProof/>
              </w:rPr>
              <w:t>1. Introduction</w:t>
            </w:r>
            <w:r>
              <w:rPr>
                <w:noProof/>
                <w:webHidden/>
              </w:rPr>
              <w:tab/>
            </w:r>
            <w:r>
              <w:rPr>
                <w:noProof/>
                <w:webHidden/>
              </w:rPr>
              <w:fldChar w:fldCharType="begin"/>
            </w:r>
            <w:r>
              <w:rPr>
                <w:noProof/>
                <w:webHidden/>
              </w:rPr>
              <w:instrText xml:space="preserve"> PAGEREF _Toc528500281 \h </w:instrText>
            </w:r>
            <w:r>
              <w:rPr>
                <w:noProof/>
                <w:webHidden/>
              </w:rPr>
            </w:r>
            <w:r>
              <w:rPr>
                <w:noProof/>
                <w:webHidden/>
              </w:rPr>
              <w:fldChar w:fldCharType="separate"/>
            </w:r>
            <w:r>
              <w:rPr>
                <w:noProof/>
                <w:webHidden/>
              </w:rPr>
              <w:t>5</w:t>
            </w:r>
            <w:r>
              <w:rPr>
                <w:noProof/>
                <w:webHidden/>
              </w:rPr>
              <w:fldChar w:fldCharType="end"/>
            </w:r>
          </w:hyperlink>
        </w:p>
        <w:p w14:paraId="1367F300" w14:textId="2EBA1DD4" w:rsidR="00AD57A3" w:rsidRDefault="00AD57A3">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8500282" w:history="1">
            <w:r w:rsidRPr="00C12AD9">
              <w:rPr>
                <w:rStyle w:val="Hyperlink"/>
                <w:noProof/>
              </w:rPr>
              <w:t>2. Existing Scenario</w:t>
            </w:r>
            <w:r>
              <w:rPr>
                <w:noProof/>
                <w:webHidden/>
              </w:rPr>
              <w:tab/>
            </w:r>
            <w:r>
              <w:rPr>
                <w:noProof/>
                <w:webHidden/>
              </w:rPr>
              <w:fldChar w:fldCharType="begin"/>
            </w:r>
            <w:r>
              <w:rPr>
                <w:noProof/>
                <w:webHidden/>
              </w:rPr>
              <w:instrText xml:space="preserve"> PAGEREF _Toc528500282 \h </w:instrText>
            </w:r>
            <w:r>
              <w:rPr>
                <w:noProof/>
                <w:webHidden/>
              </w:rPr>
            </w:r>
            <w:r>
              <w:rPr>
                <w:noProof/>
                <w:webHidden/>
              </w:rPr>
              <w:fldChar w:fldCharType="separate"/>
            </w:r>
            <w:r>
              <w:rPr>
                <w:noProof/>
                <w:webHidden/>
              </w:rPr>
              <w:t>5</w:t>
            </w:r>
            <w:r>
              <w:rPr>
                <w:noProof/>
                <w:webHidden/>
              </w:rPr>
              <w:fldChar w:fldCharType="end"/>
            </w:r>
          </w:hyperlink>
        </w:p>
        <w:p w14:paraId="15E203D8" w14:textId="1D919407" w:rsidR="00AD57A3" w:rsidRDefault="00AD57A3">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8500283" w:history="1">
            <w:r w:rsidRPr="00C12AD9">
              <w:rPr>
                <w:rStyle w:val="Hyperlink"/>
                <w:noProof/>
              </w:rPr>
              <w:t>3. Requirement Specification</w:t>
            </w:r>
            <w:r>
              <w:rPr>
                <w:noProof/>
                <w:webHidden/>
              </w:rPr>
              <w:tab/>
            </w:r>
            <w:r>
              <w:rPr>
                <w:noProof/>
                <w:webHidden/>
              </w:rPr>
              <w:fldChar w:fldCharType="begin"/>
            </w:r>
            <w:r>
              <w:rPr>
                <w:noProof/>
                <w:webHidden/>
              </w:rPr>
              <w:instrText xml:space="preserve"> PAGEREF _Toc528500283 \h </w:instrText>
            </w:r>
            <w:r>
              <w:rPr>
                <w:noProof/>
                <w:webHidden/>
              </w:rPr>
            </w:r>
            <w:r>
              <w:rPr>
                <w:noProof/>
                <w:webHidden/>
              </w:rPr>
              <w:fldChar w:fldCharType="separate"/>
            </w:r>
            <w:r>
              <w:rPr>
                <w:noProof/>
                <w:webHidden/>
              </w:rPr>
              <w:t>6</w:t>
            </w:r>
            <w:r>
              <w:rPr>
                <w:noProof/>
                <w:webHidden/>
              </w:rPr>
              <w:fldChar w:fldCharType="end"/>
            </w:r>
          </w:hyperlink>
        </w:p>
        <w:p w14:paraId="1ABA3BD4" w14:textId="51A0CDBD" w:rsidR="00AD57A3" w:rsidRDefault="00AD57A3">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8500284" w:history="1">
            <w:r w:rsidRPr="00C12AD9">
              <w:rPr>
                <w:rStyle w:val="Hyperlink"/>
                <w:noProof/>
              </w:rPr>
              <w:t>1.1.</w:t>
            </w:r>
            <w:r>
              <w:rPr>
                <w:rFonts w:asciiTheme="minorHAnsi" w:eastAsiaTheme="minorEastAsia" w:hAnsiTheme="minorHAnsi" w:cstheme="minorBidi"/>
                <w:b w:val="0"/>
                <w:bCs w:val="0"/>
                <w:noProof/>
                <w:color w:val="auto"/>
                <w:sz w:val="22"/>
                <w:szCs w:val="22"/>
                <w:lang w:val="en-US"/>
              </w:rPr>
              <w:tab/>
            </w:r>
            <w:r w:rsidRPr="00C12AD9">
              <w:rPr>
                <w:rStyle w:val="Hyperlink"/>
                <w:noProof/>
              </w:rPr>
              <w:t>Administrator</w:t>
            </w:r>
            <w:r>
              <w:rPr>
                <w:noProof/>
                <w:webHidden/>
              </w:rPr>
              <w:tab/>
            </w:r>
            <w:r>
              <w:rPr>
                <w:noProof/>
                <w:webHidden/>
              </w:rPr>
              <w:fldChar w:fldCharType="begin"/>
            </w:r>
            <w:r>
              <w:rPr>
                <w:noProof/>
                <w:webHidden/>
              </w:rPr>
              <w:instrText xml:space="preserve"> PAGEREF _Toc528500284 \h </w:instrText>
            </w:r>
            <w:r>
              <w:rPr>
                <w:noProof/>
                <w:webHidden/>
              </w:rPr>
            </w:r>
            <w:r>
              <w:rPr>
                <w:noProof/>
                <w:webHidden/>
              </w:rPr>
              <w:fldChar w:fldCharType="separate"/>
            </w:r>
            <w:r>
              <w:rPr>
                <w:noProof/>
                <w:webHidden/>
              </w:rPr>
              <w:t>6</w:t>
            </w:r>
            <w:r>
              <w:rPr>
                <w:noProof/>
                <w:webHidden/>
              </w:rPr>
              <w:fldChar w:fldCharType="end"/>
            </w:r>
          </w:hyperlink>
        </w:p>
        <w:p w14:paraId="7595FCFE" w14:textId="5CDCC8CA" w:rsidR="00AD57A3" w:rsidRDefault="00AD57A3">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8500285" w:history="1">
            <w:r w:rsidRPr="00C12AD9">
              <w:rPr>
                <w:rStyle w:val="Hyperlink"/>
                <w:noProof/>
              </w:rPr>
              <w:t>1.2.</w:t>
            </w:r>
            <w:r>
              <w:rPr>
                <w:rFonts w:asciiTheme="minorHAnsi" w:eastAsiaTheme="minorEastAsia" w:hAnsiTheme="minorHAnsi" w:cstheme="minorBidi"/>
                <w:b w:val="0"/>
                <w:bCs w:val="0"/>
                <w:noProof/>
                <w:color w:val="auto"/>
                <w:sz w:val="22"/>
                <w:szCs w:val="22"/>
                <w:lang w:val="en-US"/>
              </w:rPr>
              <w:tab/>
            </w:r>
            <w:r w:rsidRPr="00C12AD9">
              <w:rPr>
                <w:rStyle w:val="Hyperlink"/>
                <w:noProof/>
              </w:rPr>
              <w:t>Facility Heads (Users)</w:t>
            </w:r>
            <w:r>
              <w:rPr>
                <w:noProof/>
                <w:webHidden/>
              </w:rPr>
              <w:tab/>
            </w:r>
            <w:r>
              <w:rPr>
                <w:noProof/>
                <w:webHidden/>
              </w:rPr>
              <w:fldChar w:fldCharType="begin"/>
            </w:r>
            <w:r>
              <w:rPr>
                <w:noProof/>
                <w:webHidden/>
              </w:rPr>
              <w:instrText xml:space="preserve"> PAGEREF _Toc528500285 \h </w:instrText>
            </w:r>
            <w:r>
              <w:rPr>
                <w:noProof/>
                <w:webHidden/>
              </w:rPr>
            </w:r>
            <w:r>
              <w:rPr>
                <w:noProof/>
                <w:webHidden/>
              </w:rPr>
              <w:fldChar w:fldCharType="separate"/>
            </w:r>
            <w:r>
              <w:rPr>
                <w:noProof/>
                <w:webHidden/>
              </w:rPr>
              <w:t>6</w:t>
            </w:r>
            <w:r>
              <w:rPr>
                <w:noProof/>
                <w:webHidden/>
              </w:rPr>
              <w:fldChar w:fldCharType="end"/>
            </w:r>
          </w:hyperlink>
        </w:p>
        <w:p w14:paraId="16179955" w14:textId="154C6367" w:rsidR="00AD57A3" w:rsidRDefault="00AD57A3">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8500286" w:history="1">
            <w:r w:rsidRPr="00C12AD9">
              <w:rPr>
                <w:rStyle w:val="Hyperlink"/>
                <w:noProof/>
              </w:rPr>
              <w:t>1.3.</w:t>
            </w:r>
            <w:r>
              <w:rPr>
                <w:rFonts w:asciiTheme="minorHAnsi" w:eastAsiaTheme="minorEastAsia" w:hAnsiTheme="minorHAnsi" w:cstheme="minorBidi"/>
                <w:b w:val="0"/>
                <w:bCs w:val="0"/>
                <w:noProof/>
                <w:color w:val="auto"/>
                <w:sz w:val="22"/>
                <w:szCs w:val="22"/>
                <w:lang w:val="en-US"/>
              </w:rPr>
              <w:tab/>
            </w:r>
            <w:r w:rsidRPr="00C12AD9">
              <w:rPr>
                <w:rStyle w:val="Hyperlink"/>
                <w:noProof/>
              </w:rPr>
              <w:t>Assignees (Users)</w:t>
            </w:r>
            <w:r>
              <w:rPr>
                <w:noProof/>
                <w:webHidden/>
              </w:rPr>
              <w:tab/>
            </w:r>
            <w:r>
              <w:rPr>
                <w:noProof/>
                <w:webHidden/>
              </w:rPr>
              <w:fldChar w:fldCharType="begin"/>
            </w:r>
            <w:r>
              <w:rPr>
                <w:noProof/>
                <w:webHidden/>
              </w:rPr>
              <w:instrText xml:space="preserve"> PAGEREF _Toc528500286 \h </w:instrText>
            </w:r>
            <w:r>
              <w:rPr>
                <w:noProof/>
                <w:webHidden/>
              </w:rPr>
            </w:r>
            <w:r>
              <w:rPr>
                <w:noProof/>
                <w:webHidden/>
              </w:rPr>
              <w:fldChar w:fldCharType="separate"/>
            </w:r>
            <w:r>
              <w:rPr>
                <w:noProof/>
                <w:webHidden/>
              </w:rPr>
              <w:t>6</w:t>
            </w:r>
            <w:r>
              <w:rPr>
                <w:noProof/>
                <w:webHidden/>
              </w:rPr>
              <w:fldChar w:fldCharType="end"/>
            </w:r>
          </w:hyperlink>
        </w:p>
        <w:p w14:paraId="22620B80" w14:textId="31FAF374" w:rsidR="00AD57A3" w:rsidRDefault="00AD57A3">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8500287" w:history="1">
            <w:r w:rsidRPr="00C12AD9">
              <w:rPr>
                <w:rStyle w:val="Hyperlink"/>
                <w:noProof/>
              </w:rPr>
              <w:t>1.4.</w:t>
            </w:r>
            <w:r>
              <w:rPr>
                <w:rFonts w:asciiTheme="minorHAnsi" w:eastAsiaTheme="minorEastAsia" w:hAnsiTheme="minorHAnsi" w:cstheme="minorBidi"/>
                <w:b w:val="0"/>
                <w:bCs w:val="0"/>
                <w:noProof/>
                <w:color w:val="auto"/>
                <w:sz w:val="22"/>
                <w:szCs w:val="22"/>
                <w:lang w:val="en-US"/>
              </w:rPr>
              <w:tab/>
            </w:r>
            <w:r w:rsidRPr="00C12AD9">
              <w:rPr>
                <w:rStyle w:val="Hyperlink"/>
                <w:noProof/>
              </w:rPr>
              <w:t>Students (Users)</w:t>
            </w:r>
            <w:r>
              <w:rPr>
                <w:noProof/>
                <w:webHidden/>
              </w:rPr>
              <w:tab/>
            </w:r>
            <w:r>
              <w:rPr>
                <w:noProof/>
                <w:webHidden/>
              </w:rPr>
              <w:fldChar w:fldCharType="begin"/>
            </w:r>
            <w:r>
              <w:rPr>
                <w:noProof/>
                <w:webHidden/>
              </w:rPr>
              <w:instrText xml:space="preserve"> PAGEREF _Toc528500287 \h </w:instrText>
            </w:r>
            <w:r>
              <w:rPr>
                <w:noProof/>
                <w:webHidden/>
              </w:rPr>
            </w:r>
            <w:r>
              <w:rPr>
                <w:noProof/>
                <w:webHidden/>
              </w:rPr>
              <w:fldChar w:fldCharType="separate"/>
            </w:r>
            <w:r>
              <w:rPr>
                <w:noProof/>
                <w:webHidden/>
              </w:rPr>
              <w:t>7</w:t>
            </w:r>
            <w:r>
              <w:rPr>
                <w:noProof/>
                <w:webHidden/>
              </w:rPr>
              <w:fldChar w:fldCharType="end"/>
            </w:r>
          </w:hyperlink>
        </w:p>
        <w:p w14:paraId="265FFB21" w14:textId="7964B83F" w:rsidR="00AD57A3" w:rsidRDefault="00AD57A3">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8500288" w:history="1">
            <w:r w:rsidRPr="00C12AD9">
              <w:rPr>
                <w:rStyle w:val="Hyperlink"/>
                <w:noProof/>
              </w:rPr>
              <w:t>4. Hardware / Software Requirements</w:t>
            </w:r>
            <w:r>
              <w:rPr>
                <w:noProof/>
                <w:webHidden/>
              </w:rPr>
              <w:tab/>
            </w:r>
            <w:r>
              <w:rPr>
                <w:noProof/>
                <w:webHidden/>
              </w:rPr>
              <w:fldChar w:fldCharType="begin"/>
            </w:r>
            <w:r>
              <w:rPr>
                <w:noProof/>
                <w:webHidden/>
              </w:rPr>
              <w:instrText xml:space="preserve"> PAGEREF _Toc528500288 \h </w:instrText>
            </w:r>
            <w:r>
              <w:rPr>
                <w:noProof/>
                <w:webHidden/>
              </w:rPr>
            </w:r>
            <w:r>
              <w:rPr>
                <w:noProof/>
                <w:webHidden/>
              </w:rPr>
              <w:fldChar w:fldCharType="separate"/>
            </w:r>
            <w:r>
              <w:rPr>
                <w:noProof/>
                <w:webHidden/>
              </w:rPr>
              <w:t>7</w:t>
            </w:r>
            <w:r>
              <w:rPr>
                <w:noProof/>
                <w:webHidden/>
              </w:rPr>
              <w:fldChar w:fldCharType="end"/>
            </w:r>
          </w:hyperlink>
        </w:p>
        <w:p w14:paraId="4B31DB5B" w14:textId="6A6FBD06" w:rsidR="00AD57A3" w:rsidRDefault="00AD57A3">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500289" w:history="1">
            <w:r w:rsidRPr="00C12AD9">
              <w:rPr>
                <w:rStyle w:val="Hyperlink"/>
                <w:noProof/>
              </w:rPr>
              <w:t>III.</w:t>
            </w:r>
            <w:r>
              <w:rPr>
                <w:rFonts w:asciiTheme="minorHAnsi" w:eastAsiaTheme="minorEastAsia" w:hAnsiTheme="minorHAnsi" w:cstheme="minorBidi"/>
                <w:b w:val="0"/>
                <w:bCs w:val="0"/>
                <w:noProof/>
                <w:color w:val="auto"/>
                <w:sz w:val="22"/>
                <w:szCs w:val="22"/>
                <w:lang w:val="en-US"/>
              </w:rPr>
              <w:tab/>
            </w:r>
            <w:r w:rsidRPr="00C12AD9">
              <w:rPr>
                <w:rStyle w:val="Hyperlink"/>
                <w:noProof/>
              </w:rPr>
              <w:t>Task sheet review 1</w:t>
            </w:r>
            <w:r>
              <w:rPr>
                <w:noProof/>
                <w:webHidden/>
              </w:rPr>
              <w:tab/>
            </w:r>
            <w:r>
              <w:rPr>
                <w:noProof/>
                <w:webHidden/>
              </w:rPr>
              <w:fldChar w:fldCharType="begin"/>
            </w:r>
            <w:r>
              <w:rPr>
                <w:noProof/>
                <w:webHidden/>
              </w:rPr>
              <w:instrText xml:space="preserve"> PAGEREF _Toc528500289 \h </w:instrText>
            </w:r>
            <w:r>
              <w:rPr>
                <w:noProof/>
                <w:webHidden/>
              </w:rPr>
            </w:r>
            <w:r>
              <w:rPr>
                <w:noProof/>
                <w:webHidden/>
              </w:rPr>
              <w:fldChar w:fldCharType="separate"/>
            </w:r>
            <w:r>
              <w:rPr>
                <w:noProof/>
                <w:webHidden/>
              </w:rPr>
              <w:t>8</w:t>
            </w:r>
            <w:r>
              <w:rPr>
                <w:noProof/>
                <w:webHidden/>
              </w:rPr>
              <w:fldChar w:fldCharType="end"/>
            </w:r>
          </w:hyperlink>
        </w:p>
        <w:p w14:paraId="52B91F01" w14:textId="4794622A" w:rsidR="00AD57A3" w:rsidRDefault="00AD57A3">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8500290" w:history="1">
            <w:r w:rsidRPr="00C12AD9">
              <w:rPr>
                <w:rStyle w:val="Hyperlink"/>
                <w:noProof/>
              </w:rPr>
              <w:t>I.</w:t>
            </w:r>
            <w:r>
              <w:rPr>
                <w:rFonts w:asciiTheme="minorHAnsi" w:eastAsiaTheme="minorEastAsia" w:hAnsiTheme="minorHAnsi" w:cstheme="minorBidi"/>
                <w:b w:val="0"/>
                <w:bCs w:val="0"/>
                <w:noProof/>
                <w:color w:val="auto"/>
                <w:sz w:val="22"/>
                <w:szCs w:val="22"/>
                <w:lang w:val="en-US"/>
              </w:rPr>
              <w:tab/>
            </w:r>
            <w:r w:rsidRPr="00C12AD9">
              <w:rPr>
                <w:rStyle w:val="Hyperlink"/>
                <w:noProof/>
              </w:rPr>
              <w:t>Architecture &amp; Design of the Project</w:t>
            </w:r>
            <w:r>
              <w:rPr>
                <w:noProof/>
                <w:webHidden/>
              </w:rPr>
              <w:tab/>
            </w:r>
            <w:r>
              <w:rPr>
                <w:noProof/>
                <w:webHidden/>
              </w:rPr>
              <w:fldChar w:fldCharType="begin"/>
            </w:r>
            <w:r>
              <w:rPr>
                <w:noProof/>
                <w:webHidden/>
              </w:rPr>
              <w:instrText xml:space="preserve"> PAGEREF _Toc528500290 \h </w:instrText>
            </w:r>
            <w:r>
              <w:rPr>
                <w:noProof/>
                <w:webHidden/>
              </w:rPr>
            </w:r>
            <w:r>
              <w:rPr>
                <w:noProof/>
                <w:webHidden/>
              </w:rPr>
              <w:fldChar w:fldCharType="separate"/>
            </w:r>
            <w:r>
              <w:rPr>
                <w:noProof/>
                <w:webHidden/>
              </w:rPr>
              <w:t>10</w:t>
            </w:r>
            <w:r>
              <w:rPr>
                <w:noProof/>
                <w:webHidden/>
              </w:rPr>
              <w:fldChar w:fldCharType="end"/>
            </w:r>
          </w:hyperlink>
        </w:p>
        <w:p w14:paraId="22E74740" w14:textId="40DA1096" w:rsidR="00AD57A3" w:rsidRDefault="00AD57A3">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500291" w:history="1">
            <w:r w:rsidRPr="00C12AD9">
              <w:rPr>
                <w:rStyle w:val="Hyperlink"/>
                <w:noProof/>
                <w14:scene3d>
                  <w14:camera w14:prst="orthographicFront"/>
                  <w14:lightRig w14:rig="threePt" w14:dir="t">
                    <w14:rot w14:lat="0" w14:lon="0" w14:rev="0"/>
                  </w14:lightRig>
                </w14:scene3d>
              </w:rPr>
              <w:t>1.</w:t>
            </w:r>
            <w:r>
              <w:rPr>
                <w:rFonts w:asciiTheme="minorHAnsi" w:eastAsiaTheme="minorEastAsia" w:hAnsiTheme="minorHAnsi" w:cstheme="minorBidi"/>
                <w:b w:val="0"/>
                <w:bCs w:val="0"/>
                <w:noProof/>
                <w:color w:val="auto"/>
                <w:sz w:val="22"/>
                <w:szCs w:val="22"/>
                <w:lang w:val="en-US"/>
              </w:rPr>
              <w:tab/>
            </w:r>
            <w:r w:rsidRPr="00C12AD9">
              <w:rPr>
                <w:rStyle w:val="Hyperlink"/>
                <w:noProof/>
              </w:rPr>
              <w:t>Presentation Tier:</w:t>
            </w:r>
            <w:r>
              <w:rPr>
                <w:noProof/>
                <w:webHidden/>
              </w:rPr>
              <w:tab/>
            </w:r>
            <w:r>
              <w:rPr>
                <w:noProof/>
                <w:webHidden/>
              </w:rPr>
              <w:fldChar w:fldCharType="begin"/>
            </w:r>
            <w:r>
              <w:rPr>
                <w:noProof/>
                <w:webHidden/>
              </w:rPr>
              <w:instrText xml:space="preserve"> PAGEREF _Toc528500291 \h </w:instrText>
            </w:r>
            <w:r>
              <w:rPr>
                <w:noProof/>
                <w:webHidden/>
              </w:rPr>
            </w:r>
            <w:r>
              <w:rPr>
                <w:noProof/>
                <w:webHidden/>
              </w:rPr>
              <w:fldChar w:fldCharType="separate"/>
            </w:r>
            <w:r>
              <w:rPr>
                <w:noProof/>
                <w:webHidden/>
              </w:rPr>
              <w:t>11</w:t>
            </w:r>
            <w:r>
              <w:rPr>
                <w:noProof/>
                <w:webHidden/>
              </w:rPr>
              <w:fldChar w:fldCharType="end"/>
            </w:r>
          </w:hyperlink>
        </w:p>
        <w:p w14:paraId="1DA52C95" w14:textId="7372B96C" w:rsidR="00AD57A3" w:rsidRDefault="00AD57A3">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500292" w:history="1">
            <w:r w:rsidRPr="00C12AD9">
              <w:rPr>
                <w:rStyle w:val="Hyperlink"/>
                <w:noProof/>
                <w14:scene3d>
                  <w14:camera w14:prst="orthographicFront"/>
                  <w14:lightRig w14:rig="threePt" w14:dir="t">
                    <w14:rot w14:lat="0" w14:lon="0" w14:rev="0"/>
                  </w14:lightRig>
                </w14:scene3d>
              </w:rPr>
              <w:t>2.</w:t>
            </w:r>
            <w:r>
              <w:rPr>
                <w:rFonts w:asciiTheme="minorHAnsi" w:eastAsiaTheme="minorEastAsia" w:hAnsiTheme="minorHAnsi" w:cstheme="minorBidi"/>
                <w:b w:val="0"/>
                <w:bCs w:val="0"/>
                <w:noProof/>
                <w:color w:val="auto"/>
                <w:sz w:val="22"/>
                <w:szCs w:val="22"/>
                <w:lang w:val="en-US"/>
              </w:rPr>
              <w:tab/>
            </w:r>
            <w:r w:rsidRPr="00C12AD9">
              <w:rPr>
                <w:rStyle w:val="Hyperlink"/>
                <w:noProof/>
              </w:rPr>
              <w:t>Business Logic Tier:</w:t>
            </w:r>
            <w:r>
              <w:rPr>
                <w:noProof/>
                <w:webHidden/>
              </w:rPr>
              <w:tab/>
            </w:r>
            <w:r>
              <w:rPr>
                <w:noProof/>
                <w:webHidden/>
              </w:rPr>
              <w:fldChar w:fldCharType="begin"/>
            </w:r>
            <w:r>
              <w:rPr>
                <w:noProof/>
                <w:webHidden/>
              </w:rPr>
              <w:instrText xml:space="preserve"> PAGEREF _Toc528500292 \h </w:instrText>
            </w:r>
            <w:r>
              <w:rPr>
                <w:noProof/>
                <w:webHidden/>
              </w:rPr>
            </w:r>
            <w:r>
              <w:rPr>
                <w:noProof/>
                <w:webHidden/>
              </w:rPr>
              <w:fldChar w:fldCharType="separate"/>
            </w:r>
            <w:r>
              <w:rPr>
                <w:noProof/>
                <w:webHidden/>
              </w:rPr>
              <w:t>11</w:t>
            </w:r>
            <w:r>
              <w:rPr>
                <w:noProof/>
                <w:webHidden/>
              </w:rPr>
              <w:fldChar w:fldCharType="end"/>
            </w:r>
          </w:hyperlink>
        </w:p>
        <w:p w14:paraId="64AC0ACC" w14:textId="336B26B8" w:rsidR="00AD57A3" w:rsidRDefault="00AD57A3">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500293" w:history="1">
            <w:r w:rsidRPr="00C12AD9">
              <w:rPr>
                <w:rStyle w:val="Hyperlink"/>
                <w:noProof/>
                <w14:scene3d>
                  <w14:camera w14:prst="orthographicFront"/>
                  <w14:lightRig w14:rig="threePt" w14:dir="t">
                    <w14:rot w14:lat="0" w14:lon="0" w14:rev="0"/>
                  </w14:lightRig>
                </w14:scene3d>
              </w:rPr>
              <w:t>3.</w:t>
            </w:r>
            <w:r>
              <w:rPr>
                <w:rFonts w:asciiTheme="minorHAnsi" w:eastAsiaTheme="minorEastAsia" w:hAnsiTheme="minorHAnsi" w:cstheme="minorBidi"/>
                <w:b w:val="0"/>
                <w:bCs w:val="0"/>
                <w:noProof/>
                <w:color w:val="auto"/>
                <w:sz w:val="22"/>
                <w:szCs w:val="22"/>
                <w:lang w:val="en-US"/>
              </w:rPr>
              <w:tab/>
            </w:r>
            <w:r w:rsidRPr="00C12AD9">
              <w:rPr>
                <w:rStyle w:val="Hyperlink"/>
                <w:noProof/>
              </w:rPr>
              <w:t>Data Access Tier:</w:t>
            </w:r>
            <w:r>
              <w:rPr>
                <w:noProof/>
                <w:webHidden/>
              </w:rPr>
              <w:tab/>
            </w:r>
            <w:r>
              <w:rPr>
                <w:noProof/>
                <w:webHidden/>
              </w:rPr>
              <w:fldChar w:fldCharType="begin"/>
            </w:r>
            <w:r>
              <w:rPr>
                <w:noProof/>
                <w:webHidden/>
              </w:rPr>
              <w:instrText xml:space="preserve"> PAGEREF _Toc528500293 \h </w:instrText>
            </w:r>
            <w:r>
              <w:rPr>
                <w:noProof/>
                <w:webHidden/>
              </w:rPr>
            </w:r>
            <w:r>
              <w:rPr>
                <w:noProof/>
                <w:webHidden/>
              </w:rPr>
              <w:fldChar w:fldCharType="separate"/>
            </w:r>
            <w:r>
              <w:rPr>
                <w:noProof/>
                <w:webHidden/>
              </w:rPr>
              <w:t>11</w:t>
            </w:r>
            <w:r>
              <w:rPr>
                <w:noProof/>
                <w:webHidden/>
              </w:rPr>
              <w:fldChar w:fldCharType="end"/>
            </w:r>
          </w:hyperlink>
        </w:p>
        <w:p w14:paraId="37271691" w14:textId="55E15EC5" w:rsidR="00AD57A3" w:rsidRDefault="00AD57A3">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8500294" w:history="1">
            <w:r w:rsidRPr="00C12AD9">
              <w:rPr>
                <w:rStyle w:val="Hyperlink"/>
                <w:noProof/>
              </w:rPr>
              <w:t>II.</w:t>
            </w:r>
            <w:r>
              <w:rPr>
                <w:rFonts w:asciiTheme="minorHAnsi" w:eastAsiaTheme="minorEastAsia" w:hAnsiTheme="minorHAnsi" w:cstheme="minorBidi"/>
                <w:b w:val="0"/>
                <w:bCs w:val="0"/>
                <w:noProof/>
                <w:color w:val="auto"/>
                <w:sz w:val="22"/>
                <w:szCs w:val="22"/>
                <w:lang w:val="en-US"/>
              </w:rPr>
              <w:tab/>
            </w:r>
            <w:r w:rsidRPr="00C12AD9">
              <w:rPr>
                <w:rStyle w:val="Hyperlink"/>
                <w:noProof/>
              </w:rPr>
              <w:t>Algorithms - Data Flowchart:</w:t>
            </w:r>
            <w:r>
              <w:rPr>
                <w:noProof/>
                <w:webHidden/>
              </w:rPr>
              <w:tab/>
            </w:r>
            <w:r>
              <w:rPr>
                <w:noProof/>
                <w:webHidden/>
              </w:rPr>
              <w:fldChar w:fldCharType="begin"/>
            </w:r>
            <w:r>
              <w:rPr>
                <w:noProof/>
                <w:webHidden/>
              </w:rPr>
              <w:instrText xml:space="preserve"> PAGEREF _Toc528500294 \h </w:instrText>
            </w:r>
            <w:r>
              <w:rPr>
                <w:noProof/>
                <w:webHidden/>
              </w:rPr>
            </w:r>
            <w:r>
              <w:rPr>
                <w:noProof/>
                <w:webHidden/>
              </w:rPr>
              <w:fldChar w:fldCharType="separate"/>
            </w:r>
            <w:r>
              <w:rPr>
                <w:noProof/>
                <w:webHidden/>
              </w:rPr>
              <w:t>11</w:t>
            </w:r>
            <w:r>
              <w:rPr>
                <w:noProof/>
                <w:webHidden/>
              </w:rPr>
              <w:fldChar w:fldCharType="end"/>
            </w:r>
          </w:hyperlink>
        </w:p>
        <w:p w14:paraId="71998613" w14:textId="7615FC69" w:rsidR="00AD57A3" w:rsidRDefault="00AD57A3">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500295" w:history="1">
            <w:r w:rsidRPr="00C12AD9">
              <w:rPr>
                <w:rStyle w:val="Hyperlink"/>
                <w:noProof/>
              </w:rPr>
              <w:t>1.</w:t>
            </w:r>
            <w:r>
              <w:rPr>
                <w:rFonts w:asciiTheme="minorHAnsi" w:eastAsiaTheme="minorEastAsia" w:hAnsiTheme="minorHAnsi" w:cstheme="minorBidi"/>
                <w:b w:val="0"/>
                <w:bCs w:val="0"/>
                <w:noProof/>
                <w:color w:val="auto"/>
                <w:sz w:val="22"/>
                <w:szCs w:val="22"/>
                <w:lang w:val="en-US"/>
              </w:rPr>
              <w:tab/>
            </w:r>
            <w:r w:rsidRPr="00C12AD9">
              <w:rPr>
                <w:rStyle w:val="Hyperlink"/>
                <w:noProof/>
              </w:rPr>
              <w:t>“Login” process (Admin &amp; users):</w:t>
            </w:r>
            <w:r>
              <w:rPr>
                <w:noProof/>
                <w:webHidden/>
              </w:rPr>
              <w:tab/>
            </w:r>
            <w:r>
              <w:rPr>
                <w:noProof/>
                <w:webHidden/>
              </w:rPr>
              <w:fldChar w:fldCharType="begin"/>
            </w:r>
            <w:r>
              <w:rPr>
                <w:noProof/>
                <w:webHidden/>
              </w:rPr>
              <w:instrText xml:space="preserve"> PAGEREF _Toc528500295 \h </w:instrText>
            </w:r>
            <w:r>
              <w:rPr>
                <w:noProof/>
                <w:webHidden/>
              </w:rPr>
            </w:r>
            <w:r>
              <w:rPr>
                <w:noProof/>
                <w:webHidden/>
              </w:rPr>
              <w:fldChar w:fldCharType="separate"/>
            </w:r>
            <w:r>
              <w:rPr>
                <w:noProof/>
                <w:webHidden/>
              </w:rPr>
              <w:t>12</w:t>
            </w:r>
            <w:r>
              <w:rPr>
                <w:noProof/>
                <w:webHidden/>
              </w:rPr>
              <w:fldChar w:fldCharType="end"/>
            </w:r>
          </w:hyperlink>
        </w:p>
        <w:p w14:paraId="29B97918" w14:textId="64FCEF3D" w:rsidR="00AD57A3" w:rsidRDefault="00AD57A3">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500296" w:history="1">
            <w:r w:rsidRPr="00C12AD9">
              <w:rPr>
                <w:rStyle w:val="Hyperlink"/>
                <w:noProof/>
              </w:rPr>
              <w:t>2.</w:t>
            </w:r>
            <w:r>
              <w:rPr>
                <w:rFonts w:asciiTheme="minorHAnsi" w:eastAsiaTheme="minorEastAsia" w:hAnsiTheme="minorHAnsi" w:cstheme="minorBidi"/>
                <w:b w:val="0"/>
                <w:bCs w:val="0"/>
                <w:noProof/>
                <w:color w:val="auto"/>
                <w:sz w:val="22"/>
                <w:szCs w:val="22"/>
                <w:lang w:val="en-US"/>
              </w:rPr>
              <w:tab/>
            </w:r>
            <w:r w:rsidRPr="00C12AD9">
              <w:rPr>
                <w:rStyle w:val="Hyperlink"/>
                <w:noProof/>
              </w:rPr>
              <w:t>“Logout” process (Admin &amp; users):</w:t>
            </w:r>
            <w:r>
              <w:rPr>
                <w:noProof/>
                <w:webHidden/>
              </w:rPr>
              <w:tab/>
            </w:r>
            <w:r>
              <w:rPr>
                <w:noProof/>
                <w:webHidden/>
              </w:rPr>
              <w:fldChar w:fldCharType="begin"/>
            </w:r>
            <w:r>
              <w:rPr>
                <w:noProof/>
                <w:webHidden/>
              </w:rPr>
              <w:instrText xml:space="preserve"> PAGEREF _Toc528500296 \h </w:instrText>
            </w:r>
            <w:r>
              <w:rPr>
                <w:noProof/>
                <w:webHidden/>
              </w:rPr>
            </w:r>
            <w:r>
              <w:rPr>
                <w:noProof/>
                <w:webHidden/>
              </w:rPr>
              <w:fldChar w:fldCharType="separate"/>
            </w:r>
            <w:r>
              <w:rPr>
                <w:noProof/>
                <w:webHidden/>
              </w:rPr>
              <w:t>13</w:t>
            </w:r>
            <w:r>
              <w:rPr>
                <w:noProof/>
                <w:webHidden/>
              </w:rPr>
              <w:fldChar w:fldCharType="end"/>
            </w:r>
          </w:hyperlink>
        </w:p>
        <w:p w14:paraId="4B6760AA" w14:textId="73BBC0D0" w:rsidR="00AD57A3" w:rsidRDefault="00AD57A3">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500297" w:history="1">
            <w:r w:rsidRPr="00C12AD9">
              <w:rPr>
                <w:rStyle w:val="Hyperlink"/>
                <w:noProof/>
              </w:rPr>
              <w:t>3.</w:t>
            </w:r>
            <w:r>
              <w:rPr>
                <w:rFonts w:asciiTheme="minorHAnsi" w:eastAsiaTheme="minorEastAsia" w:hAnsiTheme="minorHAnsi" w:cstheme="minorBidi"/>
                <w:b w:val="0"/>
                <w:bCs w:val="0"/>
                <w:noProof/>
                <w:color w:val="auto"/>
                <w:sz w:val="22"/>
                <w:szCs w:val="22"/>
                <w:lang w:val="en-US"/>
              </w:rPr>
              <w:tab/>
            </w:r>
            <w:r w:rsidRPr="00C12AD9">
              <w:rPr>
                <w:rStyle w:val="Hyperlink"/>
                <w:noProof/>
              </w:rPr>
              <w:t>“Create new user account” process (Admin only):</w:t>
            </w:r>
            <w:r>
              <w:rPr>
                <w:noProof/>
                <w:webHidden/>
              </w:rPr>
              <w:tab/>
            </w:r>
            <w:r>
              <w:rPr>
                <w:noProof/>
                <w:webHidden/>
              </w:rPr>
              <w:fldChar w:fldCharType="begin"/>
            </w:r>
            <w:r>
              <w:rPr>
                <w:noProof/>
                <w:webHidden/>
              </w:rPr>
              <w:instrText xml:space="preserve"> PAGEREF _Toc528500297 \h </w:instrText>
            </w:r>
            <w:r>
              <w:rPr>
                <w:noProof/>
                <w:webHidden/>
              </w:rPr>
            </w:r>
            <w:r>
              <w:rPr>
                <w:noProof/>
                <w:webHidden/>
              </w:rPr>
              <w:fldChar w:fldCharType="separate"/>
            </w:r>
            <w:r>
              <w:rPr>
                <w:noProof/>
                <w:webHidden/>
              </w:rPr>
              <w:t>14</w:t>
            </w:r>
            <w:r>
              <w:rPr>
                <w:noProof/>
                <w:webHidden/>
              </w:rPr>
              <w:fldChar w:fldCharType="end"/>
            </w:r>
          </w:hyperlink>
        </w:p>
        <w:p w14:paraId="57F43685" w14:textId="0DFE6648" w:rsidR="00AD57A3" w:rsidRDefault="00AD57A3">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500298" w:history="1">
            <w:r w:rsidRPr="00C12AD9">
              <w:rPr>
                <w:rStyle w:val="Hyperlink"/>
                <w:noProof/>
              </w:rPr>
              <w:t>4.</w:t>
            </w:r>
            <w:r>
              <w:rPr>
                <w:rFonts w:asciiTheme="minorHAnsi" w:eastAsiaTheme="minorEastAsia" w:hAnsiTheme="minorHAnsi" w:cstheme="minorBidi"/>
                <w:b w:val="0"/>
                <w:bCs w:val="0"/>
                <w:noProof/>
                <w:color w:val="auto"/>
                <w:sz w:val="22"/>
                <w:szCs w:val="22"/>
                <w:lang w:val="en-US"/>
              </w:rPr>
              <w:tab/>
            </w:r>
            <w:r w:rsidRPr="00C12AD9">
              <w:rPr>
                <w:rStyle w:val="Hyperlink"/>
                <w:noProof/>
              </w:rPr>
              <w:t>“View list of user account” process (Admin only):</w:t>
            </w:r>
            <w:r>
              <w:rPr>
                <w:noProof/>
                <w:webHidden/>
              </w:rPr>
              <w:tab/>
            </w:r>
            <w:r>
              <w:rPr>
                <w:noProof/>
                <w:webHidden/>
              </w:rPr>
              <w:fldChar w:fldCharType="begin"/>
            </w:r>
            <w:r>
              <w:rPr>
                <w:noProof/>
                <w:webHidden/>
              </w:rPr>
              <w:instrText xml:space="preserve"> PAGEREF _Toc528500298 \h </w:instrText>
            </w:r>
            <w:r>
              <w:rPr>
                <w:noProof/>
                <w:webHidden/>
              </w:rPr>
            </w:r>
            <w:r>
              <w:rPr>
                <w:noProof/>
                <w:webHidden/>
              </w:rPr>
              <w:fldChar w:fldCharType="separate"/>
            </w:r>
            <w:r>
              <w:rPr>
                <w:noProof/>
                <w:webHidden/>
              </w:rPr>
              <w:t>15</w:t>
            </w:r>
            <w:r>
              <w:rPr>
                <w:noProof/>
                <w:webHidden/>
              </w:rPr>
              <w:fldChar w:fldCharType="end"/>
            </w:r>
          </w:hyperlink>
        </w:p>
        <w:p w14:paraId="4EDC6136" w14:textId="4A365C72" w:rsidR="00AD57A3" w:rsidRDefault="00AD57A3">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500299" w:history="1">
            <w:r w:rsidRPr="00C12AD9">
              <w:rPr>
                <w:rStyle w:val="Hyperlink"/>
                <w:noProof/>
              </w:rPr>
              <w:t>5.</w:t>
            </w:r>
            <w:r>
              <w:rPr>
                <w:rFonts w:asciiTheme="minorHAnsi" w:eastAsiaTheme="minorEastAsia" w:hAnsiTheme="minorHAnsi" w:cstheme="minorBidi"/>
                <w:b w:val="0"/>
                <w:bCs w:val="0"/>
                <w:noProof/>
                <w:color w:val="auto"/>
                <w:sz w:val="22"/>
                <w:szCs w:val="22"/>
                <w:lang w:val="en-US"/>
              </w:rPr>
              <w:tab/>
            </w:r>
            <w:r w:rsidRPr="00C12AD9">
              <w:rPr>
                <w:rStyle w:val="Hyperlink"/>
                <w:noProof/>
              </w:rPr>
              <w:t>“Change status of user account” process (View details, block, delete, change role – Admin only)</w:t>
            </w:r>
            <w:r>
              <w:rPr>
                <w:noProof/>
                <w:webHidden/>
              </w:rPr>
              <w:tab/>
            </w:r>
            <w:r>
              <w:rPr>
                <w:noProof/>
                <w:webHidden/>
              </w:rPr>
              <w:fldChar w:fldCharType="begin"/>
            </w:r>
            <w:r>
              <w:rPr>
                <w:noProof/>
                <w:webHidden/>
              </w:rPr>
              <w:instrText xml:space="preserve"> PAGEREF _Toc528500299 \h </w:instrText>
            </w:r>
            <w:r>
              <w:rPr>
                <w:noProof/>
                <w:webHidden/>
              </w:rPr>
            </w:r>
            <w:r>
              <w:rPr>
                <w:noProof/>
                <w:webHidden/>
              </w:rPr>
              <w:fldChar w:fldCharType="separate"/>
            </w:r>
            <w:r>
              <w:rPr>
                <w:noProof/>
                <w:webHidden/>
              </w:rPr>
              <w:t>15</w:t>
            </w:r>
            <w:r>
              <w:rPr>
                <w:noProof/>
                <w:webHidden/>
              </w:rPr>
              <w:fldChar w:fldCharType="end"/>
            </w:r>
          </w:hyperlink>
        </w:p>
        <w:p w14:paraId="0D842C8A" w14:textId="124AD81C" w:rsidR="00A34623" w:rsidRPr="006D38A7" w:rsidRDefault="00A34623" w:rsidP="004E371F">
          <w:pPr>
            <w:pStyle w:val="TOC1"/>
            <w:tabs>
              <w:tab w:val="left" w:pos="480"/>
              <w:tab w:val="right" w:leader="dot" w:pos="9350"/>
            </w:tabs>
            <w:rPr>
              <w:sz w:val="22"/>
              <w:szCs w:val="22"/>
            </w:rPr>
          </w:pPr>
          <w:r w:rsidRPr="006D38A7">
            <w:rPr>
              <w:noProof/>
              <w:sz w:val="22"/>
              <w:szCs w:val="22"/>
            </w:rPr>
            <w:fldChar w:fldCharType="end"/>
          </w:r>
        </w:p>
      </w:sdtContent>
    </w:sdt>
    <w:p w14:paraId="22AD60C2" w14:textId="77777777" w:rsidR="000B5CB5" w:rsidRPr="000B5CB5" w:rsidRDefault="00445771" w:rsidP="003B0026">
      <w:pPr>
        <w:jc w:val="left"/>
        <w:rPr>
          <w:rFonts w:ascii="Times New Roman" w:eastAsia="Times New Roman" w:hAnsi="Times New Roman" w:cs="Times New Roman"/>
          <w:sz w:val="28"/>
        </w:rPr>
        <w:sectPr w:rsidR="000B5CB5" w:rsidRPr="000B5CB5" w:rsidSect="00AD1290">
          <w:headerReference w:type="default" r:id="rId20"/>
          <w:pgSz w:w="12240" w:h="15840"/>
          <w:pgMar w:top="720" w:right="1440" w:bottom="1440" w:left="1440" w:header="720" w:footer="720" w:gutter="0"/>
          <w:pgNumType w:start="0"/>
          <w:cols w:space="720"/>
          <w:docGrid w:linePitch="360"/>
        </w:sectPr>
      </w:pPr>
      <w:r>
        <w:br w:type="page"/>
      </w:r>
    </w:p>
    <w:p w14:paraId="7065B5E9" w14:textId="77777777" w:rsidR="00CF1F3C" w:rsidRDefault="00CF1F3C" w:rsidP="003B0026">
      <w:pPr>
        <w:jc w:val="left"/>
      </w:pPr>
    </w:p>
    <w:p w14:paraId="090097C5" w14:textId="77777777" w:rsidR="00BA2412" w:rsidRDefault="00BA2412" w:rsidP="003B0026">
      <w:pPr>
        <w:jc w:val="left"/>
      </w:pPr>
    </w:p>
    <w:p w14:paraId="76CB183C" w14:textId="77777777" w:rsidR="00FD1888" w:rsidRDefault="00FD1888" w:rsidP="003B0026">
      <w:pPr>
        <w:jc w:val="left"/>
      </w:pPr>
    </w:p>
    <w:p w14:paraId="686DB46C" w14:textId="77777777" w:rsidR="00CF1F3C" w:rsidRDefault="00CF1F3C" w:rsidP="003B0026">
      <w:pPr>
        <w:jc w:val="left"/>
      </w:pPr>
    </w:p>
    <w:p w14:paraId="53AF9289" w14:textId="77777777" w:rsidR="00CF1F3C" w:rsidRDefault="00CF1F3C" w:rsidP="003B0026">
      <w:pPr>
        <w:jc w:val="left"/>
      </w:pPr>
    </w:p>
    <w:p w14:paraId="119582EA" w14:textId="77777777" w:rsidR="00741AE6" w:rsidRDefault="00741AE6" w:rsidP="003B0026">
      <w:pPr>
        <w:jc w:val="left"/>
      </w:pPr>
    </w:p>
    <w:p w14:paraId="7952B455" w14:textId="77777777" w:rsidR="004B1DDD" w:rsidRDefault="004B1DDD" w:rsidP="00994465">
      <w:pPr>
        <w:ind w:firstLine="360"/>
        <w:jc w:val="center"/>
        <w:rPr>
          <w:rFonts w:ascii="Times New Roman" w:hAnsi="Times New Roman" w:cs="Times New Roman"/>
          <w:b w:val="0"/>
          <w:color w:val="548DD4" w:themeColor="text2" w:themeTint="99"/>
          <w:sz w:val="170"/>
          <w:szCs w:val="170"/>
        </w:rPr>
      </w:pPr>
    </w:p>
    <w:p w14:paraId="2FCC0920" w14:textId="50CD9179" w:rsidR="00741AE6" w:rsidRPr="00CF1F3C" w:rsidRDefault="00741AE6" w:rsidP="00994465">
      <w:pPr>
        <w:ind w:firstLine="360"/>
        <w:jc w:val="center"/>
        <w:rPr>
          <w:rFonts w:ascii="Times New Roman" w:hAnsi="Times New Roman" w:cs="Times New Roman"/>
          <w:b w:val="0"/>
          <w:color w:val="548DD4" w:themeColor="text2" w:themeTint="99"/>
          <w:sz w:val="170"/>
          <w:szCs w:val="170"/>
        </w:rPr>
      </w:pPr>
      <w:r w:rsidRPr="00CF1F3C">
        <w:rPr>
          <w:rFonts w:ascii="Times New Roman" w:hAnsi="Times New Roman" w:cs="Times New Roman"/>
          <w:b w:val="0"/>
          <w:color w:val="548DD4" w:themeColor="text2" w:themeTint="99"/>
          <w:sz w:val="170"/>
          <w:szCs w:val="170"/>
        </w:rPr>
        <w:t>REVIEW I</w:t>
      </w:r>
    </w:p>
    <w:p w14:paraId="4186DA5B" w14:textId="77777777" w:rsidR="00111E68" w:rsidRDefault="00741AE6" w:rsidP="003B0026">
      <w:pPr>
        <w:jc w:val="left"/>
        <w:sectPr w:rsidR="00111E68" w:rsidSect="00AD1290">
          <w:pgSz w:w="12240" w:h="15840"/>
          <w:pgMar w:top="720" w:right="1440" w:bottom="1440" w:left="1440" w:header="720" w:footer="720" w:gutter="0"/>
          <w:cols w:space="720"/>
          <w:docGrid w:linePitch="360"/>
        </w:sectPr>
      </w:pPr>
      <w:r>
        <w:br w:type="page"/>
      </w:r>
    </w:p>
    <w:p w14:paraId="6D73A4B4" w14:textId="0E2073A2" w:rsidR="00AC0B56" w:rsidRPr="007F6BC8" w:rsidRDefault="003C78ED" w:rsidP="003B0026">
      <w:pPr>
        <w:pStyle w:val="Heading1"/>
        <w:jc w:val="left"/>
        <w:rPr>
          <w:b/>
        </w:rPr>
      </w:pPr>
      <w:bookmarkStart w:id="2" w:name="_Toc528500279"/>
      <w:r w:rsidRPr="007F6BC8">
        <w:rPr>
          <w:b/>
        </w:rPr>
        <w:lastRenderedPageBreak/>
        <w:t>Acknowledgment</w:t>
      </w:r>
      <w:r w:rsidR="00AD1290" w:rsidRPr="007F6BC8">
        <w:rPr>
          <w:b/>
        </w:rPr>
        <w:t>s</w:t>
      </w:r>
      <w:bookmarkEnd w:id="2"/>
    </w:p>
    <w:p w14:paraId="088290D2" w14:textId="77777777" w:rsidR="003C2961" w:rsidRPr="007F6BC8" w:rsidRDefault="003C2961" w:rsidP="003B0026">
      <w:pPr>
        <w:jc w:val="left"/>
        <w:rPr>
          <w:b w:val="0"/>
          <w:sz w:val="32"/>
        </w:rPr>
      </w:pPr>
      <w:r w:rsidRPr="007F6BC8">
        <w:rPr>
          <w:b w:val="0"/>
          <w:sz w:val="32"/>
        </w:rPr>
        <w:t>We would like to acknowledge all those who have given support and help us make the project a success.</w:t>
      </w:r>
    </w:p>
    <w:p w14:paraId="13FA6C7C" w14:textId="77777777" w:rsidR="003C2961" w:rsidRPr="007F6BC8" w:rsidRDefault="003C2961" w:rsidP="003B0026">
      <w:pPr>
        <w:jc w:val="left"/>
        <w:rPr>
          <w:b w:val="0"/>
          <w:sz w:val="32"/>
        </w:rPr>
      </w:pPr>
      <w:r w:rsidRPr="007F6BC8">
        <w:rPr>
          <w:b w:val="0"/>
          <w:sz w:val="32"/>
        </w:rPr>
        <w:t xml:space="preserve">We wish to express our </w:t>
      </w:r>
      <w:r w:rsidR="00CA2CE0" w:rsidRPr="007F6BC8">
        <w:rPr>
          <w:b w:val="0"/>
          <w:sz w:val="32"/>
        </w:rPr>
        <w:t xml:space="preserve">deep gratitude to all teachers </w:t>
      </w:r>
      <w:r w:rsidRPr="007F6BC8">
        <w:rPr>
          <w:b w:val="0"/>
          <w:sz w:val="32"/>
        </w:rPr>
        <w:t>who have been devoting their lives to teach us how to stand-alone and walk ahead.</w:t>
      </w:r>
    </w:p>
    <w:p w14:paraId="09207A43" w14:textId="77777777" w:rsidR="003C2961" w:rsidRPr="007F6BC8" w:rsidRDefault="003C2961" w:rsidP="003B0026">
      <w:pPr>
        <w:jc w:val="left"/>
        <w:rPr>
          <w:b w:val="0"/>
          <w:sz w:val="32"/>
        </w:rPr>
      </w:pPr>
      <w:r w:rsidRPr="007F6BC8">
        <w:rPr>
          <w:b w:val="0"/>
          <w:sz w:val="32"/>
        </w:rPr>
        <w:t>We are grateful to our families</w:t>
      </w:r>
      <w:r w:rsidR="007F6BC8" w:rsidRPr="007F6BC8">
        <w:rPr>
          <w:b w:val="0"/>
          <w:sz w:val="32"/>
        </w:rPr>
        <w:t xml:space="preserve"> as well as our friends</w:t>
      </w:r>
      <w:r w:rsidRPr="007F6BC8">
        <w:rPr>
          <w:b w:val="0"/>
          <w:sz w:val="32"/>
        </w:rPr>
        <w:t xml:space="preserve"> who take care and encourage us even though we are successful or failed. They never leave us alone and always look forward to us when we are on any road of the life.</w:t>
      </w:r>
      <w:r w:rsidR="003F228D" w:rsidRPr="007F6BC8">
        <w:rPr>
          <w:rFonts w:ascii="Courier New" w:hAnsi="Courier New" w:cs="Courier New"/>
          <w:b w:val="0"/>
          <w:noProof/>
          <w:color w:val="000000"/>
          <w:sz w:val="40"/>
          <w:szCs w:val="34"/>
        </w:rPr>
        <w:t xml:space="preserve"> </w:t>
      </w:r>
    </w:p>
    <w:p w14:paraId="3DFF0C12" w14:textId="77777777" w:rsidR="003C2961" w:rsidRPr="007F6BC8" w:rsidRDefault="003C2961" w:rsidP="003B0026">
      <w:pPr>
        <w:jc w:val="left"/>
        <w:rPr>
          <w:b w:val="0"/>
          <w:sz w:val="32"/>
        </w:rPr>
      </w:pPr>
      <w:r w:rsidRPr="007F6BC8">
        <w:rPr>
          <w:b w:val="0"/>
          <w:sz w:val="32"/>
        </w:rPr>
        <w:t xml:space="preserve">We are much thankful to the entire staff and </w:t>
      </w:r>
      <w:r w:rsidR="00BB449B" w:rsidRPr="007F6BC8">
        <w:rPr>
          <w:b w:val="0"/>
          <w:sz w:val="32"/>
        </w:rPr>
        <w:t>chairpersons</w:t>
      </w:r>
      <w:r w:rsidRPr="007F6BC8">
        <w:rPr>
          <w:b w:val="0"/>
          <w:sz w:val="32"/>
        </w:rPr>
        <w:t xml:space="preserve"> at the Head Office of FPT – Aptech Centr</w:t>
      </w:r>
      <w:r w:rsidR="00AD1290" w:rsidRPr="007F6BC8">
        <w:rPr>
          <w:b w:val="0"/>
          <w:sz w:val="32"/>
        </w:rPr>
        <w:t>e</w:t>
      </w:r>
      <w:r w:rsidRPr="007F6BC8">
        <w:rPr>
          <w:b w:val="0"/>
          <w:sz w:val="32"/>
        </w:rPr>
        <w:t xml:space="preserve"> who have been </w:t>
      </w:r>
      <w:r w:rsidR="003A5B1B" w:rsidRPr="007F6BC8">
        <w:rPr>
          <w:b w:val="0"/>
          <w:sz w:val="32"/>
        </w:rPr>
        <w:t>organizing</w:t>
      </w:r>
      <w:r w:rsidRPr="007F6BC8">
        <w:rPr>
          <w:b w:val="0"/>
          <w:sz w:val="32"/>
        </w:rPr>
        <w:t xml:space="preserve"> and looking after our studying course.</w:t>
      </w:r>
    </w:p>
    <w:p w14:paraId="7C7EDD10" w14:textId="77777777" w:rsidR="003C2961" w:rsidRPr="007F6BC8" w:rsidRDefault="003C2961" w:rsidP="003B0026">
      <w:pPr>
        <w:jc w:val="left"/>
        <w:rPr>
          <w:b w:val="0"/>
          <w:sz w:val="32"/>
        </w:rPr>
      </w:pPr>
      <w:r w:rsidRPr="007F6BC8">
        <w:rPr>
          <w:b w:val="0"/>
          <w:sz w:val="32"/>
        </w:rPr>
        <w:t xml:space="preserve">There are no words to show our appreciation for </w:t>
      </w:r>
      <w:r w:rsidR="007F6BC8" w:rsidRPr="007F6BC8">
        <w:rPr>
          <w:b w:val="0"/>
          <w:sz w:val="32"/>
        </w:rPr>
        <w:t xml:space="preserve">our </w:t>
      </w:r>
      <w:r w:rsidRPr="007F6BC8">
        <w:rPr>
          <w:b w:val="0"/>
          <w:sz w:val="32"/>
        </w:rPr>
        <w:t>teacher</w:t>
      </w:r>
      <w:r w:rsidR="007F6BC8" w:rsidRPr="007F6BC8">
        <w:rPr>
          <w:b w:val="0"/>
          <w:sz w:val="32"/>
        </w:rPr>
        <w:t xml:space="preserve">, Mr Tran Phuoc </w:t>
      </w:r>
      <w:proofErr w:type="spellStart"/>
      <w:r w:rsidR="007F6BC8" w:rsidRPr="007F6BC8">
        <w:rPr>
          <w:b w:val="0"/>
          <w:sz w:val="32"/>
        </w:rPr>
        <w:t>Sinh</w:t>
      </w:r>
      <w:proofErr w:type="spellEnd"/>
      <w:r w:rsidR="007F6BC8" w:rsidRPr="007F6BC8">
        <w:rPr>
          <w:b w:val="0"/>
          <w:sz w:val="32"/>
        </w:rPr>
        <w:t>,</w:t>
      </w:r>
      <w:r w:rsidRPr="007F6BC8">
        <w:rPr>
          <w:b w:val="0"/>
          <w:sz w:val="32"/>
        </w:rPr>
        <w:t xml:space="preserve"> who work</w:t>
      </w:r>
      <w:r w:rsidR="00AB6DBF">
        <w:rPr>
          <w:b w:val="0"/>
          <w:sz w:val="32"/>
        </w:rPr>
        <w:t>ed</w:t>
      </w:r>
      <w:r w:rsidRPr="007F6BC8">
        <w:rPr>
          <w:b w:val="0"/>
          <w:sz w:val="32"/>
        </w:rPr>
        <w:t xml:space="preserve"> day by day to teach and guide us </w:t>
      </w:r>
      <w:r w:rsidR="007F6BC8" w:rsidRPr="007F6BC8">
        <w:rPr>
          <w:b w:val="0"/>
          <w:sz w:val="32"/>
        </w:rPr>
        <w:t>to complete this project</w:t>
      </w:r>
      <w:r w:rsidRPr="007F6BC8">
        <w:rPr>
          <w:b w:val="0"/>
          <w:sz w:val="32"/>
        </w:rPr>
        <w:t>.</w:t>
      </w:r>
    </w:p>
    <w:p w14:paraId="29F39671" w14:textId="77777777" w:rsidR="003C2961" w:rsidRPr="007F6BC8" w:rsidRDefault="003C2961" w:rsidP="003B0026">
      <w:pPr>
        <w:jc w:val="left"/>
        <w:rPr>
          <w:b w:val="0"/>
          <w:sz w:val="32"/>
        </w:rPr>
      </w:pPr>
      <w:r w:rsidRPr="007F6BC8">
        <w:rPr>
          <w:b w:val="0"/>
          <w:sz w:val="32"/>
        </w:rPr>
        <w:t>Finally, we would like to offer many thanks to all our schoolfellows for their valuable suggestions.</w:t>
      </w:r>
    </w:p>
    <w:p w14:paraId="00DF289F" w14:textId="77777777" w:rsidR="003C2961" w:rsidRPr="007F6BC8" w:rsidRDefault="003C2961" w:rsidP="003B0026">
      <w:pPr>
        <w:jc w:val="left"/>
        <w:rPr>
          <w:b w:val="0"/>
          <w:sz w:val="32"/>
        </w:rPr>
      </w:pPr>
    </w:p>
    <w:p w14:paraId="0C261EC0" w14:textId="77777777" w:rsidR="003C2961" w:rsidRPr="007F6BC8" w:rsidRDefault="003C2961" w:rsidP="003B0026">
      <w:pPr>
        <w:jc w:val="left"/>
        <w:rPr>
          <w:b w:val="0"/>
          <w:sz w:val="32"/>
        </w:rPr>
      </w:pPr>
      <w:r w:rsidRPr="007F6BC8">
        <w:rPr>
          <w:b w:val="0"/>
          <w:sz w:val="32"/>
        </w:rPr>
        <w:t>We would like to thank sincerely!</w:t>
      </w:r>
    </w:p>
    <w:p w14:paraId="717158F3" w14:textId="77777777" w:rsidR="008A4D0D" w:rsidRDefault="003C2961" w:rsidP="008A4D0D">
      <w:pPr>
        <w:jc w:val="left"/>
        <w:rPr>
          <w:b w:val="0"/>
          <w:sz w:val="32"/>
        </w:rPr>
      </w:pPr>
      <w:r w:rsidRPr="007F6BC8">
        <w:rPr>
          <w:b w:val="0"/>
          <w:sz w:val="32"/>
        </w:rPr>
        <w:t xml:space="preserve">Group </w:t>
      </w:r>
      <w:r w:rsidR="00AD1290" w:rsidRPr="007F6BC8">
        <w:rPr>
          <w:b w:val="0"/>
          <w:sz w:val="32"/>
        </w:rPr>
        <w:t>7</w:t>
      </w:r>
      <w:r w:rsidRPr="007F6BC8">
        <w:rPr>
          <w:b w:val="0"/>
          <w:sz w:val="32"/>
        </w:rPr>
        <w:t xml:space="preserve"> – FPT Aptech</w:t>
      </w:r>
      <w:r w:rsidR="00DE30E6" w:rsidRPr="007F6BC8">
        <w:rPr>
          <w:b w:val="0"/>
          <w:sz w:val="32"/>
        </w:rPr>
        <w:t>.</w:t>
      </w:r>
    </w:p>
    <w:p w14:paraId="622F7B5C" w14:textId="77777777" w:rsidR="000928A1" w:rsidRDefault="000928A1" w:rsidP="004733E0">
      <w:pPr>
        <w:pStyle w:val="Heading1"/>
        <w:numPr>
          <w:ilvl w:val="0"/>
          <w:numId w:val="0"/>
        </w:numPr>
        <w:ind w:left="360"/>
        <w:jc w:val="left"/>
        <w:rPr>
          <w:b/>
        </w:rPr>
      </w:pPr>
    </w:p>
    <w:p w14:paraId="5300FB05" w14:textId="77777777" w:rsidR="000928A1" w:rsidRDefault="000928A1" w:rsidP="004733E0">
      <w:pPr>
        <w:pStyle w:val="Heading1"/>
        <w:numPr>
          <w:ilvl w:val="0"/>
          <w:numId w:val="0"/>
        </w:numPr>
        <w:ind w:left="360"/>
        <w:jc w:val="left"/>
        <w:rPr>
          <w:b/>
        </w:rPr>
      </w:pPr>
    </w:p>
    <w:p w14:paraId="1D0ED025" w14:textId="77777777" w:rsidR="000928A1" w:rsidRDefault="000928A1" w:rsidP="004733E0">
      <w:pPr>
        <w:pStyle w:val="Heading1"/>
        <w:numPr>
          <w:ilvl w:val="0"/>
          <w:numId w:val="0"/>
        </w:numPr>
        <w:ind w:left="360"/>
        <w:jc w:val="left"/>
        <w:rPr>
          <w:b/>
        </w:rPr>
      </w:pPr>
    </w:p>
    <w:p w14:paraId="668845E9" w14:textId="214990D6" w:rsidR="000B4355" w:rsidRPr="004733E0" w:rsidRDefault="004733E0" w:rsidP="004733E0">
      <w:pPr>
        <w:pStyle w:val="Heading1"/>
        <w:numPr>
          <w:ilvl w:val="0"/>
          <w:numId w:val="0"/>
        </w:numPr>
        <w:ind w:left="360"/>
        <w:jc w:val="left"/>
        <w:rPr>
          <w:b/>
        </w:rPr>
      </w:pPr>
      <w:bookmarkStart w:id="3" w:name="_Toc528500280"/>
      <w:r w:rsidRPr="004733E0">
        <w:rPr>
          <w:b/>
        </w:rPr>
        <w:t>II.</w:t>
      </w:r>
      <w:r w:rsidR="008A4D0D" w:rsidRPr="006D0BCF">
        <w:rPr>
          <w:b/>
        </w:rPr>
        <w:t xml:space="preserve"> </w:t>
      </w:r>
      <w:r w:rsidR="00D6577C" w:rsidRPr="004733E0">
        <w:rPr>
          <w:b/>
        </w:rPr>
        <w:t>Problem Definition</w:t>
      </w:r>
      <w:bookmarkEnd w:id="3"/>
    </w:p>
    <w:p w14:paraId="14EEEE1A" w14:textId="260BDBBD" w:rsidR="00C66461" w:rsidRPr="00EF6D64" w:rsidRDefault="00E276F4" w:rsidP="003B0026">
      <w:pPr>
        <w:pStyle w:val="Heading2"/>
      </w:pPr>
      <w:bookmarkStart w:id="4" w:name="_Toc528500281"/>
      <w:r>
        <w:t xml:space="preserve">1. </w:t>
      </w:r>
      <w:r w:rsidR="006447D8" w:rsidRPr="00EF6D64">
        <w:t>Introduction</w:t>
      </w:r>
      <w:bookmarkEnd w:id="4"/>
    </w:p>
    <w:p w14:paraId="2D310D33" w14:textId="26869F27" w:rsidR="00EC1827" w:rsidRDefault="001728AC" w:rsidP="003B0026">
      <w:pPr>
        <w:jc w:val="left"/>
        <w:rPr>
          <w:rFonts w:ascii="Calibri" w:hAnsi="Calibri" w:cs="Calibri"/>
          <w:b w:val="0"/>
          <w:sz w:val="28"/>
          <w:szCs w:val="28"/>
        </w:rPr>
      </w:pPr>
      <w:r>
        <w:rPr>
          <w:rFonts w:ascii="Calibri" w:hAnsi="Calibri" w:cs="Calibri"/>
          <w:b w:val="0"/>
          <w:sz w:val="28"/>
          <w:szCs w:val="28"/>
        </w:rPr>
        <w:t>Perfect Technological Innovation</w:t>
      </w:r>
      <w:r w:rsidR="006D0BCF">
        <w:rPr>
          <w:rFonts w:ascii="Calibri" w:hAnsi="Calibri" w:cs="Calibri"/>
          <w:b w:val="0"/>
          <w:sz w:val="28"/>
          <w:szCs w:val="28"/>
        </w:rPr>
        <w:t xml:space="preserve"> </w:t>
      </w:r>
      <w:r w:rsidR="00EC1827" w:rsidRPr="00A81012">
        <w:rPr>
          <w:rFonts w:ascii="Calibri" w:hAnsi="Calibri" w:cs="Calibri"/>
          <w:b w:val="0"/>
          <w:sz w:val="28"/>
          <w:szCs w:val="28"/>
        </w:rPr>
        <w:t xml:space="preserve">is one of the largest </w:t>
      </w:r>
      <w:proofErr w:type="gramStart"/>
      <w:r>
        <w:rPr>
          <w:rFonts w:ascii="Calibri" w:hAnsi="Calibri" w:cs="Calibri"/>
          <w:b w:val="0"/>
          <w:sz w:val="28"/>
          <w:szCs w:val="28"/>
        </w:rPr>
        <w:t>university</w:t>
      </w:r>
      <w:proofErr w:type="gramEnd"/>
      <w:r>
        <w:rPr>
          <w:rFonts w:ascii="Calibri" w:hAnsi="Calibri" w:cs="Calibri"/>
          <w:b w:val="0"/>
          <w:sz w:val="28"/>
          <w:szCs w:val="28"/>
        </w:rPr>
        <w:t xml:space="preserve"> of technology</w:t>
      </w:r>
      <w:r>
        <w:rPr>
          <w:b w:val="0"/>
          <w:iCs/>
          <w:color w:val="222222"/>
          <w:sz w:val="21"/>
          <w:szCs w:val="21"/>
          <w:shd w:val="clear" w:color="auto" w:fill="FFFFFF"/>
        </w:rPr>
        <w:t xml:space="preserve"> </w:t>
      </w:r>
      <w:r w:rsidR="00EC1827" w:rsidRPr="00A81012">
        <w:rPr>
          <w:rFonts w:ascii="Calibri" w:hAnsi="Calibri" w:cs="Calibri"/>
          <w:b w:val="0"/>
          <w:sz w:val="28"/>
          <w:szCs w:val="28"/>
        </w:rPr>
        <w:t>in</w:t>
      </w:r>
      <w:r>
        <w:rPr>
          <w:rFonts w:ascii="Calibri" w:hAnsi="Calibri" w:cs="Calibri"/>
          <w:b w:val="0"/>
          <w:sz w:val="28"/>
          <w:szCs w:val="28"/>
        </w:rPr>
        <w:t xml:space="preserve"> the</w:t>
      </w:r>
      <w:r w:rsidR="00EC1827" w:rsidRPr="00A81012">
        <w:rPr>
          <w:rFonts w:ascii="Calibri" w:hAnsi="Calibri" w:cs="Calibri"/>
          <w:b w:val="0"/>
          <w:sz w:val="28"/>
          <w:szCs w:val="28"/>
        </w:rPr>
        <w:t xml:space="preserve"> world.</w:t>
      </w:r>
      <w:r w:rsidR="00090ACD">
        <w:rPr>
          <w:rFonts w:ascii="Calibri" w:hAnsi="Calibri" w:cs="Calibri"/>
          <w:b w:val="0"/>
          <w:sz w:val="28"/>
          <w:szCs w:val="28"/>
        </w:rPr>
        <w:t xml:space="preserve"> </w:t>
      </w:r>
      <w:r>
        <w:rPr>
          <w:rFonts w:ascii="Calibri" w:hAnsi="Calibri" w:cs="Calibri"/>
          <w:b w:val="0"/>
          <w:sz w:val="28"/>
          <w:szCs w:val="28"/>
        </w:rPr>
        <w:t>I</w:t>
      </w:r>
      <w:r w:rsidR="00090ACD">
        <w:rPr>
          <w:rFonts w:ascii="Calibri" w:hAnsi="Calibri" w:cs="Calibri"/>
          <w:b w:val="0"/>
          <w:sz w:val="28"/>
          <w:szCs w:val="28"/>
        </w:rPr>
        <w:t>ts campus is very huge with many facilities</w:t>
      </w:r>
      <w:r w:rsidR="00EC1827" w:rsidRPr="00A81012">
        <w:rPr>
          <w:rFonts w:ascii="Calibri" w:hAnsi="Calibri" w:cs="Calibri"/>
          <w:b w:val="0"/>
          <w:sz w:val="28"/>
          <w:szCs w:val="28"/>
        </w:rPr>
        <w:t>.</w:t>
      </w:r>
      <w:r w:rsidR="00026364">
        <w:rPr>
          <w:rFonts w:ascii="Calibri" w:hAnsi="Calibri" w:cs="Calibri"/>
          <w:b w:val="0"/>
          <w:sz w:val="28"/>
          <w:szCs w:val="28"/>
        </w:rPr>
        <w:t xml:space="preserve"> </w:t>
      </w:r>
      <w:r w:rsidR="00090ACD">
        <w:rPr>
          <w:rFonts w:ascii="Calibri" w:hAnsi="Calibri" w:cs="Calibri"/>
          <w:b w:val="0"/>
          <w:sz w:val="28"/>
          <w:szCs w:val="28"/>
        </w:rPr>
        <w:t xml:space="preserve">Therefore, </w:t>
      </w:r>
      <w:r w:rsidR="00026364">
        <w:rPr>
          <w:rFonts w:ascii="Calibri" w:hAnsi="Calibri" w:cs="Calibri"/>
          <w:b w:val="0"/>
          <w:sz w:val="28"/>
          <w:szCs w:val="28"/>
        </w:rPr>
        <w:t>students, staff and people who want to manage and use these facilities have a big difficulty</w:t>
      </w:r>
      <w:r w:rsidR="00EC1827" w:rsidRPr="00A81012">
        <w:rPr>
          <w:rFonts w:ascii="Calibri" w:hAnsi="Calibri" w:cs="Calibri"/>
          <w:b w:val="0"/>
          <w:sz w:val="28"/>
          <w:szCs w:val="28"/>
        </w:rPr>
        <w:t>.</w:t>
      </w:r>
      <w:r w:rsidR="00026364">
        <w:rPr>
          <w:rFonts w:ascii="Calibri" w:hAnsi="Calibri" w:cs="Calibri"/>
          <w:b w:val="0"/>
          <w:sz w:val="28"/>
          <w:szCs w:val="28"/>
        </w:rPr>
        <w:t xml:space="preserve"> That leads to the urgent demand to build an application which helps them to feel convenient and comfortable in conducting </w:t>
      </w:r>
      <w:r w:rsidR="00331A15">
        <w:rPr>
          <w:rFonts w:ascii="Calibri" w:hAnsi="Calibri" w:cs="Calibri"/>
          <w:b w:val="0"/>
          <w:sz w:val="28"/>
          <w:szCs w:val="28"/>
        </w:rPr>
        <w:t>these material bases.</w:t>
      </w:r>
    </w:p>
    <w:p w14:paraId="15946367" w14:textId="3F157524" w:rsidR="008A4D0D" w:rsidRDefault="008A4D0D" w:rsidP="003B0026">
      <w:pPr>
        <w:jc w:val="left"/>
        <w:rPr>
          <w:rFonts w:ascii="Calibri" w:hAnsi="Calibri" w:cs="Calibri"/>
          <w:b w:val="0"/>
          <w:sz w:val="28"/>
          <w:szCs w:val="28"/>
        </w:rPr>
      </w:pPr>
    </w:p>
    <w:p w14:paraId="353BAF6F" w14:textId="77777777" w:rsidR="008A4D0D" w:rsidRPr="00A81012" w:rsidRDefault="008A4D0D" w:rsidP="003B0026">
      <w:pPr>
        <w:jc w:val="left"/>
        <w:rPr>
          <w:rFonts w:ascii="Calibri" w:hAnsi="Calibri" w:cs="Calibri"/>
          <w:b w:val="0"/>
          <w:sz w:val="28"/>
          <w:szCs w:val="28"/>
        </w:rPr>
      </w:pPr>
    </w:p>
    <w:p w14:paraId="4DD42861" w14:textId="13476C59" w:rsidR="003607C6" w:rsidRDefault="00E276F4" w:rsidP="00F339D7">
      <w:pPr>
        <w:pStyle w:val="Heading2"/>
      </w:pPr>
      <w:bookmarkStart w:id="5" w:name="_Toc528500282"/>
      <w:r>
        <w:t xml:space="preserve">2. </w:t>
      </w:r>
      <w:r w:rsidR="00C25A80" w:rsidRPr="006F3A9C">
        <w:t>Existing Scenario</w:t>
      </w:r>
      <w:bookmarkEnd w:id="5"/>
    </w:p>
    <w:p w14:paraId="5F1DFCAF" w14:textId="77777777" w:rsidR="00331A15" w:rsidRDefault="00331A15" w:rsidP="00331A15">
      <w:pPr>
        <w:rPr>
          <w:rFonts w:eastAsiaTheme="minorEastAsia"/>
          <w:b w:val="0"/>
          <w:bCs w:val="0"/>
          <w:color w:val="auto"/>
          <w:lang w:val="en-IN"/>
        </w:rPr>
      </w:pPr>
      <w:r w:rsidRPr="00331A15">
        <w:rPr>
          <w:rFonts w:ascii="Calibri" w:hAnsi="Calibri" w:cs="Calibri"/>
          <w:b w:val="0"/>
          <w:sz w:val="28"/>
          <w:szCs w:val="28"/>
        </w:rPr>
        <w:t xml:space="preserve">This project is aimed at developing an Online Help Desk (OHD) for the facilities in the </w:t>
      </w:r>
      <w:r>
        <w:rPr>
          <w:rFonts w:ascii="Calibri" w:hAnsi="Calibri" w:cs="Calibri"/>
          <w:b w:val="0"/>
          <w:sz w:val="28"/>
          <w:szCs w:val="28"/>
        </w:rPr>
        <w:t xml:space="preserve">Perfect Technological Innovation’s </w:t>
      </w:r>
      <w:r w:rsidRPr="00331A15">
        <w:rPr>
          <w:rFonts w:ascii="Calibri" w:hAnsi="Calibri" w:cs="Calibri"/>
          <w:b w:val="0"/>
          <w:sz w:val="28"/>
          <w:szCs w:val="28"/>
        </w:rPr>
        <w:t xml:space="preserve">campus. This is an Intranet based application that can be accessed throughout the campus. This system can be used to automate the workflow of service requests for the various facilities in the campus. This is one integrated system that covers different kinds of facilities like class-rooms, labs, hostels, mess, canteen, gymnasium, computer centre, faculty club etc. Registered users (students, faculty, lab-assistants and others) will be able to log in a request for service for any of the supported facilities. These requests will be sent to the concerned people, who are also valid users of the system, to get them resolved. There are features like email notifications/reminders, addition of a new facility to the system, report generators etc in this system. </w:t>
      </w:r>
    </w:p>
    <w:p w14:paraId="1C73B18C" w14:textId="34FF837F" w:rsidR="00900373" w:rsidRDefault="00900373" w:rsidP="003B0026">
      <w:pPr>
        <w:jc w:val="left"/>
      </w:pPr>
    </w:p>
    <w:p w14:paraId="496474C8" w14:textId="2DE0E7BC" w:rsidR="008A4D0D" w:rsidRDefault="008A4D0D" w:rsidP="003B0026">
      <w:pPr>
        <w:jc w:val="left"/>
      </w:pPr>
    </w:p>
    <w:p w14:paraId="1BE1A259" w14:textId="77777777" w:rsidR="008A4D0D" w:rsidRPr="00900373" w:rsidRDefault="008A4D0D" w:rsidP="003B0026">
      <w:pPr>
        <w:jc w:val="left"/>
      </w:pPr>
    </w:p>
    <w:p w14:paraId="1AFB8815" w14:textId="77777777" w:rsidR="000928A1" w:rsidRDefault="000928A1" w:rsidP="00E276F4">
      <w:pPr>
        <w:pStyle w:val="Heading2"/>
      </w:pPr>
    </w:p>
    <w:p w14:paraId="26DA045E" w14:textId="77777777" w:rsidR="000928A1" w:rsidRDefault="000928A1" w:rsidP="00E276F4">
      <w:pPr>
        <w:pStyle w:val="Heading2"/>
      </w:pPr>
    </w:p>
    <w:p w14:paraId="49F412A4" w14:textId="4241FC7C" w:rsidR="00AE0833" w:rsidRDefault="00E276F4" w:rsidP="00E276F4">
      <w:pPr>
        <w:pStyle w:val="Heading2"/>
      </w:pPr>
      <w:bookmarkStart w:id="6" w:name="_Toc528500283"/>
      <w:r>
        <w:t xml:space="preserve">3. </w:t>
      </w:r>
      <w:r w:rsidR="004018C2" w:rsidRPr="00E207C0">
        <w:t>Requirement</w:t>
      </w:r>
      <w:r w:rsidR="004018C2">
        <w:t xml:space="preserve"> </w:t>
      </w:r>
      <w:r w:rsidR="000133C4">
        <w:t>S</w:t>
      </w:r>
      <w:r w:rsidR="00AF590B" w:rsidRPr="00AF590B">
        <w:t>pecification</w:t>
      </w:r>
      <w:bookmarkEnd w:id="6"/>
    </w:p>
    <w:p w14:paraId="4E84D3B4" w14:textId="77777777" w:rsidR="000928A1" w:rsidRPr="000928A1" w:rsidRDefault="000928A1" w:rsidP="000928A1"/>
    <w:p w14:paraId="337BF9BE" w14:textId="77777777" w:rsidR="00A81012" w:rsidRPr="00A81012" w:rsidRDefault="00725FD3" w:rsidP="003B0026">
      <w:pPr>
        <w:pStyle w:val="Heading3"/>
        <w:jc w:val="left"/>
      </w:pPr>
      <w:bookmarkStart w:id="7" w:name="OLE_LINK1"/>
      <w:bookmarkStart w:id="8" w:name="OLE_LINK2"/>
      <w:bookmarkStart w:id="9" w:name="_Toc528500284"/>
      <w:r w:rsidRPr="00A62501">
        <w:t>Administrator</w:t>
      </w:r>
      <w:bookmarkEnd w:id="9"/>
      <w:r>
        <w:t xml:space="preserve"> </w:t>
      </w:r>
    </w:p>
    <w:p w14:paraId="3628B189" w14:textId="77777777" w:rsidR="00FB18E0" w:rsidRPr="00A81012" w:rsidRDefault="00B976BA" w:rsidP="003B0026">
      <w:pPr>
        <w:ind w:left="360" w:firstLine="360"/>
        <w:jc w:val="left"/>
        <w:rPr>
          <w:b w:val="0"/>
        </w:rPr>
      </w:pPr>
      <w:r w:rsidRPr="00A81012">
        <w:rPr>
          <w:b w:val="0"/>
        </w:rPr>
        <w:t xml:space="preserve">Administrator will have </w:t>
      </w:r>
      <w:r w:rsidR="00695A06">
        <w:rPr>
          <w:b w:val="0"/>
        </w:rPr>
        <w:t xml:space="preserve">managing </w:t>
      </w:r>
      <w:r w:rsidRPr="00A81012">
        <w:rPr>
          <w:b w:val="0"/>
        </w:rPr>
        <w:t>abilit</w:t>
      </w:r>
      <w:r w:rsidR="005458DE">
        <w:rPr>
          <w:b w:val="0"/>
        </w:rPr>
        <w:t>ies</w:t>
      </w:r>
      <w:r w:rsidR="00FB18E0" w:rsidRPr="00A81012">
        <w:rPr>
          <w:b w:val="0"/>
        </w:rPr>
        <w:t>:</w:t>
      </w:r>
    </w:p>
    <w:p w14:paraId="522FA17F" w14:textId="77777777" w:rsidR="00900373" w:rsidRPr="00A81012" w:rsidRDefault="005458DE" w:rsidP="003B0026">
      <w:pPr>
        <w:pStyle w:val="ListParagraph"/>
        <w:numPr>
          <w:ilvl w:val="0"/>
          <w:numId w:val="8"/>
        </w:numPr>
        <w:ind w:left="1080"/>
        <w:jc w:val="left"/>
        <w:rPr>
          <w:b w:val="0"/>
          <w:lang w:eastAsia="en-IN" w:bidi="pa-IN"/>
        </w:rPr>
      </w:pPr>
      <w:r>
        <w:rPr>
          <w:b w:val="0"/>
          <w:lang w:eastAsia="en-IN" w:bidi="pa-IN"/>
        </w:rPr>
        <w:t>Manage u</w:t>
      </w:r>
      <w:r w:rsidR="00900373" w:rsidRPr="00A81012">
        <w:rPr>
          <w:b w:val="0"/>
          <w:lang w:eastAsia="en-IN" w:bidi="pa-IN"/>
        </w:rPr>
        <w:t xml:space="preserve">ser </w:t>
      </w:r>
      <w:r w:rsidR="00695A06">
        <w:rPr>
          <w:b w:val="0"/>
        </w:rPr>
        <w:t xml:space="preserve">accounts </w:t>
      </w:r>
      <w:r>
        <w:rPr>
          <w:b w:val="0"/>
        </w:rPr>
        <w:t>(creat</w:t>
      </w:r>
      <w:r w:rsidR="00695A06">
        <w:rPr>
          <w:b w:val="0"/>
        </w:rPr>
        <w:t>ing</w:t>
      </w:r>
      <w:r>
        <w:rPr>
          <w:b w:val="0"/>
        </w:rPr>
        <w:t xml:space="preserve"> new user account, </w:t>
      </w:r>
      <w:r w:rsidR="00695A06">
        <w:rPr>
          <w:b w:val="0"/>
        </w:rPr>
        <w:t>editing user info, blocking user on accessing this application, supporting in restoring password etc</w:t>
      </w:r>
      <w:r>
        <w:rPr>
          <w:b w:val="0"/>
        </w:rPr>
        <w:t>)</w:t>
      </w:r>
      <w:r w:rsidR="00900373" w:rsidRPr="00A81012">
        <w:rPr>
          <w:b w:val="0"/>
          <w:lang w:eastAsia="en-IN" w:bidi="pa-IN"/>
        </w:rPr>
        <w:t>.</w:t>
      </w:r>
    </w:p>
    <w:p w14:paraId="08535EFB" w14:textId="2D5A3012" w:rsidR="00E874C1" w:rsidRDefault="00695A06" w:rsidP="00695A06">
      <w:pPr>
        <w:pStyle w:val="ListParagraph"/>
        <w:numPr>
          <w:ilvl w:val="0"/>
          <w:numId w:val="8"/>
        </w:numPr>
        <w:ind w:left="1080"/>
        <w:jc w:val="left"/>
        <w:rPr>
          <w:b w:val="0"/>
          <w:lang w:eastAsia="en-IN" w:bidi="pa-IN"/>
        </w:rPr>
      </w:pPr>
      <w:r>
        <w:rPr>
          <w:b w:val="0"/>
          <w:lang w:eastAsia="en-IN" w:bidi="pa-IN"/>
        </w:rPr>
        <w:t>Manage facilities (adding new facilities, deleting/block facilities).</w:t>
      </w:r>
    </w:p>
    <w:p w14:paraId="77F2EF43" w14:textId="58BA724A" w:rsidR="00F339D7" w:rsidRDefault="00F339D7" w:rsidP="00F339D7">
      <w:pPr>
        <w:jc w:val="left"/>
        <w:rPr>
          <w:b w:val="0"/>
          <w:lang w:eastAsia="en-IN" w:bidi="pa-IN"/>
        </w:rPr>
      </w:pPr>
    </w:p>
    <w:p w14:paraId="03BF5734" w14:textId="77777777" w:rsidR="000928A1" w:rsidRPr="00F339D7" w:rsidRDefault="000928A1" w:rsidP="00F339D7">
      <w:pPr>
        <w:jc w:val="left"/>
        <w:rPr>
          <w:b w:val="0"/>
          <w:lang w:eastAsia="en-IN" w:bidi="pa-IN"/>
        </w:rPr>
      </w:pPr>
    </w:p>
    <w:p w14:paraId="016F6E7F" w14:textId="77777777" w:rsidR="00675AC0" w:rsidRDefault="00695A06" w:rsidP="003B0026">
      <w:pPr>
        <w:pStyle w:val="Heading3"/>
        <w:jc w:val="left"/>
      </w:pPr>
      <w:bookmarkStart w:id="10" w:name="_Toc528500285"/>
      <w:r>
        <w:t>Facilit</w:t>
      </w:r>
      <w:r w:rsidR="00C723C3">
        <w:t>y</w:t>
      </w:r>
      <w:r>
        <w:t xml:space="preserve"> Heads</w:t>
      </w:r>
      <w:r w:rsidR="00E01EE5">
        <w:t xml:space="preserve"> </w:t>
      </w:r>
      <w:r w:rsidR="00F45CB6">
        <w:t>(Users)</w:t>
      </w:r>
      <w:bookmarkEnd w:id="10"/>
    </w:p>
    <w:p w14:paraId="2AEEB12A" w14:textId="77777777" w:rsidR="00EA239D" w:rsidRDefault="00695A06" w:rsidP="003B0026">
      <w:pPr>
        <w:ind w:left="360"/>
        <w:jc w:val="left"/>
        <w:rPr>
          <w:b w:val="0"/>
        </w:rPr>
      </w:pPr>
      <w:r>
        <w:rPr>
          <w:b w:val="0"/>
        </w:rPr>
        <w:t>Facilit</w:t>
      </w:r>
      <w:r w:rsidR="00C723C3">
        <w:rPr>
          <w:b w:val="0"/>
        </w:rPr>
        <w:t>y</w:t>
      </w:r>
      <w:r>
        <w:rPr>
          <w:b w:val="0"/>
        </w:rPr>
        <w:t xml:space="preserve"> heads</w:t>
      </w:r>
      <w:r w:rsidR="00544D0B" w:rsidRPr="00A81012">
        <w:rPr>
          <w:b w:val="0"/>
        </w:rPr>
        <w:t xml:space="preserve"> </w:t>
      </w:r>
      <w:r w:rsidR="00A3482C" w:rsidRPr="00A81012">
        <w:rPr>
          <w:b w:val="0"/>
        </w:rPr>
        <w:t>will have abilit</w:t>
      </w:r>
      <w:r w:rsidR="00C723C3">
        <w:rPr>
          <w:b w:val="0"/>
        </w:rPr>
        <w:t>ies</w:t>
      </w:r>
      <w:r>
        <w:rPr>
          <w:b w:val="0"/>
        </w:rPr>
        <w:t>:</w:t>
      </w:r>
    </w:p>
    <w:p w14:paraId="220F667C" w14:textId="77777777" w:rsidR="009B7FBE" w:rsidRPr="009B7FBE" w:rsidRDefault="009B7FBE" w:rsidP="009B7FBE">
      <w:pPr>
        <w:pStyle w:val="ListParagraph"/>
        <w:numPr>
          <w:ilvl w:val="0"/>
          <w:numId w:val="9"/>
        </w:numPr>
        <w:jc w:val="left"/>
        <w:rPr>
          <w:b w:val="0"/>
        </w:rPr>
      </w:pPr>
      <w:r>
        <w:rPr>
          <w:b w:val="0"/>
        </w:rPr>
        <w:t>Login to the system through the first page of the application.</w:t>
      </w:r>
    </w:p>
    <w:p w14:paraId="43DB7A4D" w14:textId="77777777" w:rsidR="00C723C3" w:rsidRPr="00C723C3" w:rsidRDefault="00C723C3" w:rsidP="00C723C3">
      <w:pPr>
        <w:pStyle w:val="ListParagraph"/>
        <w:numPr>
          <w:ilvl w:val="0"/>
          <w:numId w:val="9"/>
        </w:numPr>
        <w:jc w:val="left"/>
        <w:rPr>
          <w:b w:val="0"/>
        </w:rPr>
      </w:pPr>
      <w:r w:rsidRPr="00C723C3">
        <w:rPr>
          <w:b w:val="0"/>
        </w:rPr>
        <w:t>Manage t</w:t>
      </w:r>
      <w:r w:rsidR="00F45CB6" w:rsidRPr="00C723C3">
        <w:rPr>
          <w:b w:val="0"/>
        </w:rPr>
        <w:t>heir information</w:t>
      </w:r>
      <w:r w:rsidRPr="00C723C3">
        <w:rPr>
          <w:b w:val="0"/>
        </w:rPr>
        <w:t xml:space="preserve"> (Update their info and change password)</w:t>
      </w:r>
      <w:r w:rsidR="00F45CB6" w:rsidRPr="00C723C3">
        <w:rPr>
          <w:b w:val="0"/>
        </w:rPr>
        <w:t>.</w:t>
      </w:r>
    </w:p>
    <w:p w14:paraId="55EFB699" w14:textId="77777777" w:rsidR="00C723C3" w:rsidRPr="00C723C3" w:rsidRDefault="00C723C3" w:rsidP="00C723C3">
      <w:pPr>
        <w:pStyle w:val="ListParagraph"/>
        <w:numPr>
          <w:ilvl w:val="0"/>
          <w:numId w:val="9"/>
        </w:numPr>
        <w:jc w:val="left"/>
        <w:rPr>
          <w:b w:val="0"/>
        </w:rPr>
      </w:pPr>
      <w:r>
        <w:rPr>
          <w:b w:val="0"/>
        </w:rPr>
        <w:t>S</w:t>
      </w:r>
      <w:r w:rsidRPr="00C723C3">
        <w:rPr>
          <w:b w:val="0"/>
        </w:rPr>
        <w:t xml:space="preserve">ee the </w:t>
      </w:r>
      <w:r w:rsidR="00E46B30">
        <w:rPr>
          <w:b w:val="0"/>
        </w:rPr>
        <w:t>list</w:t>
      </w:r>
      <w:r w:rsidRPr="00C723C3">
        <w:rPr>
          <w:b w:val="0"/>
        </w:rPr>
        <w:t xml:space="preserve"> of the requests created by students</w:t>
      </w:r>
      <w:r>
        <w:rPr>
          <w:b w:val="0"/>
        </w:rPr>
        <w:t>.</w:t>
      </w:r>
    </w:p>
    <w:p w14:paraId="683CECD6" w14:textId="77777777" w:rsidR="00C723C3" w:rsidRPr="00C723C3" w:rsidRDefault="00C723C3" w:rsidP="00C723C3">
      <w:pPr>
        <w:pStyle w:val="ListParagraph"/>
        <w:numPr>
          <w:ilvl w:val="0"/>
          <w:numId w:val="9"/>
        </w:numPr>
        <w:jc w:val="left"/>
        <w:rPr>
          <w:b w:val="0"/>
        </w:rPr>
      </w:pPr>
      <w:r>
        <w:rPr>
          <w:b w:val="0"/>
        </w:rPr>
        <w:t>Send these requests to assignees who have responsibility to handle them.</w:t>
      </w:r>
    </w:p>
    <w:p w14:paraId="0456C51B" w14:textId="77777777" w:rsidR="00F45CB6" w:rsidRDefault="00C723C3" w:rsidP="003B0026">
      <w:pPr>
        <w:pStyle w:val="ListParagraph"/>
        <w:numPr>
          <w:ilvl w:val="0"/>
          <w:numId w:val="9"/>
        </w:numPr>
        <w:jc w:val="left"/>
        <w:rPr>
          <w:b w:val="0"/>
        </w:rPr>
      </w:pPr>
      <w:r w:rsidRPr="00C723C3">
        <w:rPr>
          <w:b w:val="0"/>
        </w:rPr>
        <w:t>See the list of requests (both open and closed) sent by him/her</w:t>
      </w:r>
      <w:r w:rsidR="00E46B30">
        <w:rPr>
          <w:b w:val="0"/>
        </w:rPr>
        <w:t xml:space="preserve"> to assignees</w:t>
      </w:r>
      <w:r w:rsidRPr="00C723C3">
        <w:rPr>
          <w:b w:val="0"/>
        </w:rPr>
        <w:t xml:space="preserve"> over the past</w:t>
      </w:r>
      <w:r>
        <w:rPr>
          <w:b w:val="0"/>
        </w:rPr>
        <w:t>.</w:t>
      </w:r>
    </w:p>
    <w:p w14:paraId="71A1C269" w14:textId="3319FEF7" w:rsidR="00F339D7" w:rsidRDefault="004E74DB" w:rsidP="00F339D7">
      <w:pPr>
        <w:pStyle w:val="ListParagraph"/>
        <w:numPr>
          <w:ilvl w:val="0"/>
          <w:numId w:val="9"/>
        </w:numPr>
        <w:jc w:val="left"/>
        <w:rPr>
          <w:b w:val="0"/>
        </w:rPr>
      </w:pPr>
      <w:r>
        <w:rPr>
          <w:b w:val="0"/>
        </w:rPr>
        <w:t>Get help about Online Help Desk (OHD) System on how to use the different features of the system.</w:t>
      </w:r>
    </w:p>
    <w:p w14:paraId="07570DC5" w14:textId="3F42CFAF" w:rsidR="00F339D7" w:rsidRDefault="00F339D7" w:rsidP="00F339D7">
      <w:pPr>
        <w:jc w:val="left"/>
        <w:rPr>
          <w:b w:val="0"/>
        </w:rPr>
      </w:pPr>
    </w:p>
    <w:p w14:paraId="01264465" w14:textId="77777777" w:rsidR="000928A1" w:rsidRPr="00F339D7" w:rsidRDefault="000928A1" w:rsidP="00F339D7">
      <w:pPr>
        <w:jc w:val="left"/>
        <w:rPr>
          <w:b w:val="0"/>
        </w:rPr>
      </w:pPr>
    </w:p>
    <w:p w14:paraId="61211AC8" w14:textId="77777777" w:rsidR="00845CFC" w:rsidRDefault="00C723C3" w:rsidP="003B0026">
      <w:pPr>
        <w:pStyle w:val="Heading3"/>
        <w:jc w:val="left"/>
      </w:pPr>
      <w:bookmarkStart w:id="11" w:name="_Toc528500286"/>
      <w:r>
        <w:t>Assignee</w:t>
      </w:r>
      <w:r w:rsidR="004733E0">
        <w:t>s</w:t>
      </w:r>
      <w:r>
        <w:t xml:space="preserve"> (Users)</w:t>
      </w:r>
      <w:bookmarkEnd w:id="11"/>
    </w:p>
    <w:p w14:paraId="4E0D5966" w14:textId="77777777" w:rsidR="0068298B" w:rsidRDefault="00C723C3" w:rsidP="003B0026">
      <w:pPr>
        <w:ind w:left="360"/>
        <w:jc w:val="left"/>
        <w:rPr>
          <w:b w:val="0"/>
        </w:rPr>
      </w:pPr>
      <w:r>
        <w:rPr>
          <w:b w:val="0"/>
        </w:rPr>
        <w:t>Assignees</w:t>
      </w:r>
      <w:r w:rsidR="0068298B" w:rsidRPr="00A81012">
        <w:rPr>
          <w:b w:val="0"/>
        </w:rPr>
        <w:t xml:space="preserve"> will have abilities:</w:t>
      </w:r>
    </w:p>
    <w:p w14:paraId="712B89B9" w14:textId="77777777" w:rsidR="009B7FBE" w:rsidRPr="009B7FBE" w:rsidRDefault="009B7FBE" w:rsidP="009B7FBE">
      <w:pPr>
        <w:pStyle w:val="ListParagraph"/>
        <w:numPr>
          <w:ilvl w:val="0"/>
          <w:numId w:val="9"/>
        </w:numPr>
        <w:jc w:val="left"/>
        <w:rPr>
          <w:b w:val="0"/>
        </w:rPr>
      </w:pPr>
      <w:r>
        <w:rPr>
          <w:b w:val="0"/>
        </w:rPr>
        <w:t>Login to the system through the first page of the application.</w:t>
      </w:r>
    </w:p>
    <w:p w14:paraId="2E4F7F16" w14:textId="77777777" w:rsidR="00E46B30" w:rsidRPr="00E46B30" w:rsidRDefault="00E46B30" w:rsidP="00E46B30">
      <w:pPr>
        <w:pStyle w:val="ListParagraph"/>
        <w:numPr>
          <w:ilvl w:val="0"/>
          <w:numId w:val="9"/>
        </w:numPr>
        <w:jc w:val="left"/>
        <w:rPr>
          <w:b w:val="0"/>
        </w:rPr>
      </w:pPr>
      <w:r w:rsidRPr="00C723C3">
        <w:rPr>
          <w:b w:val="0"/>
        </w:rPr>
        <w:t>Manage their information (Update their info and change password).</w:t>
      </w:r>
    </w:p>
    <w:p w14:paraId="3ACB32A7" w14:textId="77777777" w:rsidR="0068298B" w:rsidRPr="00A81012" w:rsidRDefault="0068298B" w:rsidP="003B0026">
      <w:pPr>
        <w:pStyle w:val="ListParagraph"/>
        <w:numPr>
          <w:ilvl w:val="0"/>
          <w:numId w:val="9"/>
        </w:numPr>
        <w:jc w:val="left"/>
        <w:rPr>
          <w:b w:val="0"/>
        </w:rPr>
      </w:pPr>
      <w:r w:rsidRPr="00A81012">
        <w:rPr>
          <w:b w:val="0"/>
        </w:rPr>
        <w:t>V</w:t>
      </w:r>
      <w:r w:rsidR="00C723C3">
        <w:rPr>
          <w:b w:val="0"/>
        </w:rPr>
        <w:t>iew the requests sent from facilit</w:t>
      </w:r>
      <w:r w:rsidR="00E46B30">
        <w:rPr>
          <w:b w:val="0"/>
        </w:rPr>
        <w:t>y heads.</w:t>
      </w:r>
    </w:p>
    <w:p w14:paraId="20630B55" w14:textId="77777777" w:rsidR="0068298B" w:rsidRPr="00A81012" w:rsidRDefault="00E46B30" w:rsidP="003B0026">
      <w:pPr>
        <w:pStyle w:val="ListParagraph"/>
        <w:numPr>
          <w:ilvl w:val="0"/>
          <w:numId w:val="9"/>
        </w:numPr>
        <w:jc w:val="left"/>
        <w:rPr>
          <w:b w:val="0"/>
        </w:rPr>
      </w:pPr>
      <w:r>
        <w:rPr>
          <w:b w:val="0"/>
        </w:rPr>
        <w:t>Change the status of the request (work in progress, close or reject)</w:t>
      </w:r>
    </w:p>
    <w:p w14:paraId="12B68D7B" w14:textId="77777777" w:rsidR="0068298B" w:rsidRDefault="00E46B30" w:rsidP="003B0026">
      <w:pPr>
        <w:pStyle w:val="ListParagraph"/>
        <w:numPr>
          <w:ilvl w:val="0"/>
          <w:numId w:val="9"/>
        </w:numPr>
        <w:jc w:val="left"/>
        <w:rPr>
          <w:b w:val="0"/>
        </w:rPr>
      </w:pPr>
      <w:r>
        <w:rPr>
          <w:b w:val="0"/>
        </w:rPr>
        <w:t>See the list of requests sent to them.</w:t>
      </w:r>
    </w:p>
    <w:p w14:paraId="005E53BF" w14:textId="76CD5E1F" w:rsidR="004E74DB" w:rsidRDefault="004E74DB" w:rsidP="003B0026">
      <w:pPr>
        <w:pStyle w:val="ListParagraph"/>
        <w:numPr>
          <w:ilvl w:val="0"/>
          <w:numId w:val="9"/>
        </w:numPr>
        <w:jc w:val="left"/>
        <w:rPr>
          <w:b w:val="0"/>
        </w:rPr>
      </w:pPr>
      <w:r>
        <w:rPr>
          <w:b w:val="0"/>
        </w:rPr>
        <w:t>Get help about Online Help Desk (OHD) System on how to use the different features of the system.</w:t>
      </w:r>
    </w:p>
    <w:p w14:paraId="3FA0C937" w14:textId="77777777" w:rsidR="000928A1" w:rsidRPr="000928A1" w:rsidRDefault="000928A1" w:rsidP="000928A1">
      <w:pPr>
        <w:jc w:val="left"/>
        <w:rPr>
          <w:b w:val="0"/>
        </w:rPr>
      </w:pPr>
    </w:p>
    <w:p w14:paraId="7C3C6E1C" w14:textId="77777777" w:rsidR="008A4D0D" w:rsidRPr="008A4D0D" w:rsidRDefault="008A4D0D" w:rsidP="008A4D0D">
      <w:pPr>
        <w:jc w:val="left"/>
        <w:rPr>
          <w:b w:val="0"/>
        </w:rPr>
      </w:pPr>
    </w:p>
    <w:p w14:paraId="3DBF725F" w14:textId="77777777" w:rsidR="00E46B30" w:rsidRDefault="00E46B30" w:rsidP="004E74DB">
      <w:pPr>
        <w:pStyle w:val="Heading3"/>
      </w:pPr>
      <w:bookmarkStart w:id="12" w:name="_Toc528500287"/>
      <w:r>
        <w:t>Students (Users)</w:t>
      </w:r>
      <w:bookmarkEnd w:id="12"/>
    </w:p>
    <w:p w14:paraId="749371E3" w14:textId="77777777" w:rsidR="00E46B30" w:rsidRDefault="00E46B30" w:rsidP="00E46B30">
      <w:pPr>
        <w:jc w:val="left"/>
        <w:rPr>
          <w:b w:val="0"/>
        </w:rPr>
      </w:pPr>
      <w:r>
        <w:t xml:space="preserve">      </w:t>
      </w:r>
      <w:r>
        <w:rPr>
          <w:b w:val="0"/>
        </w:rPr>
        <w:t>Students have abilities:</w:t>
      </w:r>
    </w:p>
    <w:p w14:paraId="578515B6" w14:textId="77777777" w:rsidR="00E46B30" w:rsidRPr="008A4D0D" w:rsidRDefault="00E46B30" w:rsidP="00E46B30">
      <w:pPr>
        <w:pStyle w:val="ListParagraph"/>
        <w:numPr>
          <w:ilvl w:val="0"/>
          <w:numId w:val="9"/>
        </w:numPr>
        <w:jc w:val="left"/>
        <w:rPr>
          <w:b w:val="0"/>
        </w:rPr>
      </w:pPr>
      <w:r w:rsidRPr="008A4D0D">
        <w:rPr>
          <w:b w:val="0"/>
        </w:rPr>
        <w:t>Login to the system through the first page of the application</w:t>
      </w:r>
      <w:r w:rsidR="009B7FBE" w:rsidRPr="008A4D0D">
        <w:rPr>
          <w:b w:val="0"/>
        </w:rPr>
        <w:t>.</w:t>
      </w:r>
    </w:p>
    <w:p w14:paraId="279ED7E3" w14:textId="77777777" w:rsidR="00E923CE" w:rsidRPr="008A4D0D" w:rsidRDefault="00E46B30" w:rsidP="00E923CE">
      <w:pPr>
        <w:pStyle w:val="ListParagraph"/>
        <w:numPr>
          <w:ilvl w:val="0"/>
          <w:numId w:val="9"/>
        </w:numPr>
        <w:jc w:val="left"/>
        <w:rPr>
          <w:b w:val="0"/>
        </w:rPr>
      </w:pPr>
      <w:r w:rsidRPr="008A4D0D">
        <w:rPr>
          <w:b w:val="0"/>
        </w:rPr>
        <w:t>Manage their information (Update their info and change password).</w:t>
      </w:r>
    </w:p>
    <w:p w14:paraId="13CCE11B" w14:textId="77777777" w:rsidR="00E923CE" w:rsidRPr="008A4D0D" w:rsidRDefault="00E923CE" w:rsidP="00E923CE">
      <w:pPr>
        <w:pStyle w:val="ListParagraph"/>
        <w:numPr>
          <w:ilvl w:val="0"/>
          <w:numId w:val="9"/>
        </w:numPr>
        <w:jc w:val="left"/>
        <w:rPr>
          <w:b w:val="0"/>
        </w:rPr>
      </w:pPr>
      <w:r w:rsidRPr="008A4D0D">
        <w:rPr>
          <w:b w:val="0"/>
        </w:rPr>
        <w:t>Create a new request by specifying the facility, the severity of the request (there may be several levels of severity defined) and a brief description of the request</w:t>
      </w:r>
    </w:p>
    <w:p w14:paraId="35E480C8" w14:textId="77777777" w:rsidR="00E923CE" w:rsidRPr="008A4D0D" w:rsidRDefault="00E923CE" w:rsidP="00E46B30">
      <w:pPr>
        <w:pStyle w:val="ListParagraph"/>
        <w:numPr>
          <w:ilvl w:val="0"/>
          <w:numId w:val="9"/>
        </w:numPr>
        <w:jc w:val="left"/>
        <w:rPr>
          <w:b w:val="0"/>
        </w:rPr>
      </w:pPr>
      <w:r w:rsidRPr="008A4D0D">
        <w:rPr>
          <w:b w:val="0"/>
        </w:rPr>
        <w:t>See the status of the requests create by him/her (the status could be one of unassigned/assigned/work in progress/closed or rejected).</w:t>
      </w:r>
    </w:p>
    <w:p w14:paraId="1A2D466F" w14:textId="77777777" w:rsidR="00E923CE" w:rsidRPr="008A4D0D" w:rsidRDefault="00E923CE" w:rsidP="00E46B30">
      <w:pPr>
        <w:pStyle w:val="ListParagraph"/>
        <w:numPr>
          <w:ilvl w:val="0"/>
          <w:numId w:val="9"/>
        </w:numPr>
        <w:jc w:val="left"/>
        <w:rPr>
          <w:b w:val="0"/>
        </w:rPr>
      </w:pPr>
      <w:r w:rsidRPr="008A4D0D">
        <w:rPr>
          <w:b w:val="0"/>
        </w:rPr>
        <w:t>Close a request created by him/her by giving an appropriate reason.</w:t>
      </w:r>
    </w:p>
    <w:p w14:paraId="06CA7D32" w14:textId="19DA89AA" w:rsidR="0035501D" w:rsidRPr="008A4D0D" w:rsidRDefault="004E74DB" w:rsidP="00E46B30">
      <w:pPr>
        <w:pStyle w:val="ListParagraph"/>
        <w:numPr>
          <w:ilvl w:val="0"/>
          <w:numId w:val="9"/>
        </w:numPr>
        <w:jc w:val="left"/>
        <w:rPr>
          <w:b w:val="0"/>
        </w:rPr>
      </w:pPr>
      <w:r w:rsidRPr="008A4D0D">
        <w:rPr>
          <w:b w:val="0"/>
        </w:rPr>
        <w:t>Get help about Online Help Desk (OHD) System on how to use the different features of the system.</w:t>
      </w:r>
    </w:p>
    <w:p w14:paraId="35356DC8" w14:textId="197F9623" w:rsidR="009D430F" w:rsidRPr="004733E0" w:rsidRDefault="00E276F4" w:rsidP="00E276F4">
      <w:pPr>
        <w:pStyle w:val="Heading2"/>
      </w:pPr>
      <w:bookmarkStart w:id="13" w:name="_Toc528500288"/>
      <w:r>
        <w:t xml:space="preserve">4. </w:t>
      </w:r>
      <w:r w:rsidR="006D177C" w:rsidRPr="004733E0">
        <w:t>Hardware / Software Requirements</w:t>
      </w:r>
      <w:bookmarkEnd w:id="13"/>
    </w:p>
    <w:p w14:paraId="5DC16234" w14:textId="77777777" w:rsidR="00B918E7" w:rsidRPr="00B918E7" w:rsidRDefault="009D430F" w:rsidP="003B0026">
      <w:pPr>
        <w:pStyle w:val="Heading4"/>
        <w:jc w:val="left"/>
      </w:pPr>
      <w:r>
        <w:t>Soft</w:t>
      </w:r>
      <w:r w:rsidR="00B918E7">
        <w:t>ware</w:t>
      </w:r>
    </w:p>
    <w:tbl>
      <w:tblPr>
        <w:tblStyle w:val="LightGrid-Accent1"/>
        <w:tblpPr w:leftFromText="180" w:rightFromText="180" w:vertAnchor="text" w:tblpY="1"/>
        <w:tblOverlap w:val="never"/>
        <w:tblW w:w="0" w:type="auto"/>
        <w:tblCellMar>
          <w:top w:w="72" w:type="dxa"/>
          <w:left w:w="115" w:type="dxa"/>
          <w:bottom w:w="72" w:type="dxa"/>
          <w:right w:w="115" w:type="dxa"/>
        </w:tblCellMar>
        <w:tblLook w:val="04A0" w:firstRow="1" w:lastRow="0" w:firstColumn="1" w:lastColumn="0" w:noHBand="0" w:noVBand="1"/>
      </w:tblPr>
      <w:tblGrid>
        <w:gridCol w:w="8335"/>
      </w:tblGrid>
      <w:tr w:rsidR="009D430F" w:rsidRPr="00462F1F" w14:paraId="62701C0D" w14:textId="77777777" w:rsidTr="008A4D0D">
        <w:trPr>
          <w:cnfStyle w:val="100000000000" w:firstRow="1" w:lastRow="0" w:firstColumn="0" w:lastColumn="0" w:oddVBand="0" w:evenVBand="0" w:oddHBand="0" w:evenHBand="0" w:firstRowFirstColumn="0" w:firstRowLastColumn="0" w:lastRowFirstColumn="0" w:lastRowLastColumn="0"/>
          <w:trHeight w:val="3391"/>
        </w:trPr>
        <w:tc>
          <w:tcPr>
            <w:cnfStyle w:val="001000000000" w:firstRow="0" w:lastRow="0" w:firstColumn="1" w:lastColumn="0" w:oddVBand="0" w:evenVBand="0" w:oddHBand="0" w:evenHBand="0" w:firstRowFirstColumn="0" w:firstRowLastColumn="0" w:lastRowFirstColumn="0" w:lastRowLastColumn="0"/>
            <w:tcW w:w="8335" w:type="dxa"/>
          </w:tcPr>
          <w:p w14:paraId="3BA5B3F0" w14:textId="77777777" w:rsidR="009D430F" w:rsidRPr="00FA4520" w:rsidRDefault="009D430F" w:rsidP="00E276F4">
            <w:pPr>
              <w:pStyle w:val="ListParagraph"/>
              <w:widowControl w:val="0"/>
              <w:numPr>
                <w:ilvl w:val="0"/>
                <w:numId w:val="9"/>
              </w:numPr>
              <w:autoSpaceDE w:val="0"/>
              <w:autoSpaceDN w:val="0"/>
              <w:adjustRightInd w:val="0"/>
              <w:spacing w:line="293" w:lineRule="exact"/>
              <w:rPr>
                <w:rFonts w:ascii="Arial" w:hAnsi="Arial" w:cs="Arial"/>
                <w:bCs/>
              </w:rPr>
            </w:pPr>
            <w:r w:rsidRPr="00FA4520">
              <w:rPr>
                <w:rFonts w:ascii="Arial" w:hAnsi="Arial" w:cs="Arial"/>
                <w:bCs/>
              </w:rPr>
              <w:t xml:space="preserve">Visual Studio .Net / ASP </w:t>
            </w:r>
          </w:p>
          <w:p w14:paraId="5EF4D8A0" w14:textId="77777777" w:rsidR="009D430F" w:rsidRPr="00FA4520" w:rsidRDefault="009D430F" w:rsidP="00E276F4">
            <w:pPr>
              <w:pStyle w:val="ListParagraph"/>
              <w:widowControl w:val="0"/>
              <w:numPr>
                <w:ilvl w:val="0"/>
                <w:numId w:val="9"/>
              </w:numPr>
              <w:autoSpaceDE w:val="0"/>
              <w:autoSpaceDN w:val="0"/>
              <w:adjustRightInd w:val="0"/>
              <w:spacing w:line="373" w:lineRule="exact"/>
              <w:rPr>
                <w:rFonts w:ascii="Arial" w:hAnsi="Arial" w:cs="Arial"/>
                <w:bCs/>
              </w:rPr>
            </w:pPr>
            <w:r w:rsidRPr="00FA4520">
              <w:rPr>
                <w:rFonts w:ascii="Arial" w:hAnsi="Arial" w:cs="Arial"/>
                <w:bCs/>
              </w:rPr>
              <w:t xml:space="preserve">IIS server </w:t>
            </w:r>
          </w:p>
          <w:p w14:paraId="7227552D" w14:textId="77777777" w:rsidR="009D430F" w:rsidRPr="00FA4520" w:rsidRDefault="009D430F" w:rsidP="00E276F4">
            <w:pPr>
              <w:pStyle w:val="ListParagraph"/>
              <w:widowControl w:val="0"/>
              <w:numPr>
                <w:ilvl w:val="0"/>
                <w:numId w:val="9"/>
              </w:numPr>
              <w:autoSpaceDE w:val="0"/>
              <w:autoSpaceDN w:val="0"/>
              <w:adjustRightInd w:val="0"/>
              <w:spacing w:line="360" w:lineRule="exact"/>
              <w:rPr>
                <w:rFonts w:ascii="Arial" w:hAnsi="Arial" w:cs="Arial"/>
                <w:bCs/>
              </w:rPr>
            </w:pPr>
            <w:r w:rsidRPr="00FA4520">
              <w:rPr>
                <w:rFonts w:ascii="Arial" w:hAnsi="Arial" w:cs="Arial"/>
                <w:bCs/>
              </w:rPr>
              <w:t xml:space="preserve">.Net Framework </w:t>
            </w:r>
          </w:p>
          <w:p w14:paraId="69FBA47E" w14:textId="77777777" w:rsidR="009D430F" w:rsidRPr="00FA4520" w:rsidRDefault="009D430F" w:rsidP="00E276F4">
            <w:pPr>
              <w:pStyle w:val="ListParagraph"/>
              <w:widowControl w:val="0"/>
              <w:numPr>
                <w:ilvl w:val="0"/>
                <w:numId w:val="9"/>
              </w:numPr>
              <w:autoSpaceDE w:val="0"/>
              <w:autoSpaceDN w:val="0"/>
              <w:adjustRightInd w:val="0"/>
              <w:spacing w:line="360" w:lineRule="exact"/>
              <w:rPr>
                <w:rFonts w:ascii="Arial" w:hAnsi="Arial" w:cs="Arial"/>
                <w:bCs/>
              </w:rPr>
            </w:pPr>
            <w:r w:rsidRPr="00FA4520">
              <w:rPr>
                <w:rFonts w:ascii="Arial" w:hAnsi="Arial" w:cs="Arial"/>
                <w:bCs/>
              </w:rPr>
              <w:t xml:space="preserve">Java Virtual Machine/ J2EE server </w:t>
            </w:r>
          </w:p>
          <w:p w14:paraId="75E26D6E" w14:textId="77777777" w:rsidR="009D430F" w:rsidRPr="00FA4520" w:rsidRDefault="009D430F" w:rsidP="00E276F4">
            <w:pPr>
              <w:pStyle w:val="ListParagraph"/>
              <w:widowControl w:val="0"/>
              <w:numPr>
                <w:ilvl w:val="0"/>
                <w:numId w:val="9"/>
              </w:numPr>
              <w:autoSpaceDE w:val="0"/>
              <w:autoSpaceDN w:val="0"/>
              <w:adjustRightInd w:val="0"/>
              <w:spacing w:line="373" w:lineRule="exact"/>
              <w:rPr>
                <w:rFonts w:ascii="Arial" w:hAnsi="Arial" w:cs="Arial"/>
                <w:bCs/>
              </w:rPr>
            </w:pPr>
            <w:r w:rsidRPr="00FA4520">
              <w:rPr>
                <w:rFonts w:ascii="Arial" w:hAnsi="Arial" w:cs="Arial"/>
                <w:bCs/>
              </w:rPr>
              <w:t xml:space="preserve">Notepad/Java editor </w:t>
            </w:r>
          </w:p>
          <w:p w14:paraId="0A8D183D" w14:textId="77777777" w:rsidR="009D430F" w:rsidRPr="00FA4520" w:rsidRDefault="009D430F" w:rsidP="00E276F4">
            <w:pPr>
              <w:pStyle w:val="ListParagraph"/>
              <w:widowControl w:val="0"/>
              <w:numPr>
                <w:ilvl w:val="0"/>
                <w:numId w:val="9"/>
              </w:numPr>
              <w:autoSpaceDE w:val="0"/>
              <w:autoSpaceDN w:val="0"/>
              <w:adjustRightInd w:val="0"/>
              <w:spacing w:line="360" w:lineRule="exact"/>
              <w:rPr>
                <w:rFonts w:ascii="Arial" w:hAnsi="Arial" w:cs="Arial"/>
                <w:bCs/>
              </w:rPr>
            </w:pPr>
            <w:r w:rsidRPr="00FA4520">
              <w:rPr>
                <w:rFonts w:ascii="Arial" w:hAnsi="Arial" w:cs="Arial"/>
                <w:bCs/>
              </w:rPr>
              <w:t xml:space="preserve">j2sdk1.4.1_02 (or later). </w:t>
            </w:r>
          </w:p>
          <w:p w14:paraId="61E798A0" w14:textId="77777777" w:rsidR="009D430F" w:rsidRPr="00FA4520" w:rsidRDefault="009D430F" w:rsidP="00E276F4">
            <w:pPr>
              <w:pStyle w:val="ListParagraph"/>
              <w:widowControl w:val="0"/>
              <w:numPr>
                <w:ilvl w:val="0"/>
                <w:numId w:val="9"/>
              </w:numPr>
              <w:autoSpaceDE w:val="0"/>
              <w:autoSpaceDN w:val="0"/>
              <w:adjustRightInd w:val="0"/>
              <w:spacing w:line="360" w:lineRule="exact"/>
              <w:rPr>
                <w:rFonts w:ascii="Arial" w:hAnsi="Arial" w:cs="Arial"/>
                <w:bCs/>
              </w:rPr>
            </w:pPr>
            <w:r w:rsidRPr="00FA4520">
              <w:rPr>
                <w:rFonts w:ascii="Arial" w:hAnsi="Arial" w:cs="Arial"/>
                <w:bCs/>
              </w:rPr>
              <w:t xml:space="preserve">EJB Dev Kit </w:t>
            </w:r>
          </w:p>
          <w:p w14:paraId="0CD7225F" w14:textId="77777777" w:rsidR="009D430F" w:rsidRPr="00FA4520" w:rsidRDefault="009D430F" w:rsidP="00E276F4">
            <w:pPr>
              <w:pStyle w:val="ListParagraph"/>
              <w:widowControl w:val="0"/>
              <w:numPr>
                <w:ilvl w:val="0"/>
                <w:numId w:val="9"/>
              </w:numPr>
              <w:autoSpaceDE w:val="0"/>
              <w:autoSpaceDN w:val="0"/>
              <w:adjustRightInd w:val="0"/>
              <w:spacing w:line="373" w:lineRule="exact"/>
              <w:rPr>
                <w:rFonts w:ascii="Arial" w:hAnsi="Arial" w:cs="Arial"/>
                <w:bCs/>
              </w:rPr>
            </w:pPr>
            <w:r w:rsidRPr="00FA4520">
              <w:rPr>
                <w:rFonts w:ascii="Arial" w:hAnsi="Arial" w:cs="Arial"/>
                <w:bCs/>
              </w:rPr>
              <w:t xml:space="preserve">Java enabled web server </w:t>
            </w:r>
          </w:p>
          <w:p w14:paraId="344E4DBC" w14:textId="77777777" w:rsidR="009D430F" w:rsidRPr="00FA4520" w:rsidRDefault="009D430F" w:rsidP="00E276F4">
            <w:pPr>
              <w:pStyle w:val="ListParagraph"/>
              <w:widowControl w:val="0"/>
              <w:numPr>
                <w:ilvl w:val="0"/>
                <w:numId w:val="9"/>
              </w:numPr>
              <w:autoSpaceDE w:val="0"/>
              <w:autoSpaceDN w:val="0"/>
              <w:adjustRightInd w:val="0"/>
              <w:spacing w:line="360" w:lineRule="exact"/>
              <w:rPr>
                <w:rFonts w:ascii="Arial" w:hAnsi="Arial" w:cs="Arial"/>
                <w:bCs/>
              </w:rPr>
            </w:pPr>
            <w:r w:rsidRPr="00FA4520">
              <w:rPr>
                <w:rFonts w:ascii="Arial" w:hAnsi="Arial" w:cs="Arial"/>
                <w:bCs/>
              </w:rPr>
              <w:t xml:space="preserve">JSP / Servlets Dev. Kit </w:t>
            </w:r>
          </w:p>
          <w:p w14:paraId="3B08FA1E" w14:textId="77777777" w:rsidR="009D430F" w:rsidRPr="009D3C5A" w:rsidRDefault="009D430F" w:rsidP="008A4D0D">
            <w:pPr>
              <w:jc w:val="left"/>
            </w:pPr>
          </w:p>
        </w:tc>
      </w:tr>
    </w:tbl>
    <w:p w14:paraId="3AA746E8" w14:textId="77777777" w:rsidR="008A4D0D" w:rsidRDefault="008A4D0D" w:rsidP="003B0026">
      <w:pPr>
        <w:pStyle w:val="Heading4"/>
        <w:jc w:val="left"/>
      </w:pPr>
    </w:p>
    <w:p w14:paraId="51015F04" w14:textId="77777777" w:rsidR="008A4D0D" w:rsidRPr="008A4D0D" w:rsidRDefault="008A4D0D" w:rsidP="008A4D0D"/>
    <w:p w14:paraId="6DC49B96" w14:textId="77777777" w:rsidR="008A4D0D" w:rsidRPr="008A4D0D" w:rsidRDefault="008A4D0D" w:rsidP="008A4D0D"/>
    <w:p w14:paraId="339D9E50" w14:textId="77777777" w:rsidR="008A4D0D" w:rsidRPr="008A4D0D" w:rsidRDefault="008A4D0D" w:rsidP="008A4D0D"/>
    <w:p w14:paraId="66947BCA" w14:textId="77777777" w:rsidR="008A4D0D" w:rsidRPr="008A4D0D" w:rsidRDefault="008A4D0D" w:rsidP="008A4D0D"/>
    <w:p w14:paraId="52F8E19F" w14:textId="77777777" w:rsidR="008A4D0D" w:rsidRDefault="008A4D0D" w:rsidP="003B0026">
      <w:pPr>
        <w:pStyle w:val="Heading4"/>
        <w:jc w:val="left"/>
      </w:pPr>
    </w:p>
    <w:p w14:paraId="2E7BE728" w14:textId="77777777" w:rsidR="008A4D0D" w:rsidRDefault="008A4D0D" w:rsidP="003B0026">
      <w:pPr>
        <w:pStyle w:val="Heading4"/>
        <w:jc w:val="left"/>
      </w:pPr>
    </w:p>
    <w:p w14:paraId="736B252F" w14:textId="77777777" w:rsidR="000928A1" w:rsidRDefault="000928A1" w:rsidP="003B0026">
      <w:pPr>
        <w:pStyle w:val="Heading4"/>
        <w:jc w:val="left"/>
      </w:pPr>
    </w:p>
    <w:p w14:paraId="3F614251" w14:textId="77777777" w:rsidR="000928A1" w:rsidRDefault="000928A1" w:rsidP="003B0026">
      <w:pPr>
        <w:pStyle w:val="Heading4"/>
        <w:jc w:val="left"/>
      </w:pPr>
    </w:p>
    <w:p w14:paraId="7A1470AD" w14:textId="707E7BD3" w:rsidR="00B918E7" w:rsidRDefault="008A4D0D" w:rsidP="003B0026">
      <w:pPr>
        <w:pStyle w:val="Heading4"/>
        <w:jc w:val="left"/>
      </w:pPr>
      <w:r>
        <w:br w:type="textWrapping" w:clear="all"/>
      </w:r>
      <w:r w:rsidR="009D430F">
        <w:t>Hard</w:t>
      </w:r>
      <w:r w:rsidR="00B918E7">
        <w:t>ware</w:t>
      </w:r>
    </w:p>
    <w:tbl>
      <w:tblPr>
        <w:tblStyle w:val="LightGrid-Accent1"/>
        <w:tblpPr w:leftFromText="180" w:rightFromText="180" w:vertAnchor="text" w:tblpY="1"/>
        <w:tblOverlap w:val="never"/>
        <w:tblW w:w="0" w:type="auto"/>
        <w:tblCellMar>
          <w:top w:w="72" w:type="dxa"/>
          <w:left w:w="115" w:type="dxa"/>
          <w:bottom w:w="72" w:type="dxa"/>
          <w:right w:w="115" w:type="dxa"/>
        </w:tblCellMar>
        <w:tblLook w:val="04A0" w:firstRow="1" w:lastRow="0" w:firstColumn="1" w:lastColumn="0" w:noHBand="0" w:noVBand="1"/>
      </w:tblPr>
      <w:tblGrid>
        <w:gridCol w:w="8450"/>
      </w:tblGrid>
      <w:tr w:rsidR="009D430F" w:rsidRPr="00DF0440" w14:paraId="3EF7CF55" w14:textId="77777777" w:rsidTr="004733E0">
        <w:trPr>
          <w:cnfStyle w:val="100000000000" w:firstRow="1" w:lastRow="0" w:firstColumn="0" w:lastColumn="0" w:oddVBand="0" w:evenVBand="0" w:oddHBand="0" w:evenHBand="0" w:firstRowFirstColumn="0" w:firstRowLastColumn="0" w:lastRowFirstColumn="0" w:lastRowLastColumn="0"/>
          <w:trHeight w:val="1078"/>
        </w:trPr>
        <w:tc>
          <w:tcPr>
            <w:cnfStyle w:val="001000000000" w:firstRow="0" w:lastRow="0" w:firstColumn="1" w:lastColumn="0" w:oddVBand="0" w:evenVBand="0" w:oddHBand="0" w:evenHBand="0" w:firstRowFirstColumn="0" w:firstRowLastColumn="0" w:lastRowFirstColumn="0" w:lastRowLastColumn="0"/>
            <w:tcW w:w="8450" w:type="dxa"/>
          </w:tcPr>
          <w:p w14:paraId="79FE5D5C" w14:textId="0C6DFA09" w:rsidR="009D430F" w:rsidRPr="00FA4520" w:rsidRDefault="009D430F" w:rsidP="00E276F4">
            <w:pPr>
              <w:pStyle w:val="ListParagraph"/>
              <w:widowControl w:val="0"/>
              <w:numPr>
                <w:ilvl w:val="0"/>
                <w:numId w:val="9"/>
              </w:numPr>
              <w:autoSpaceDE w:val="0"/>
              <w:autoSpaceDN w:val="0"/>
              <w:adjustRightInd w:val="0"/>
              <w:spacing w:line="293" w:lineRule="exact"/>
              <w:rPr>
                <w:rFonts w:ascii="Arial" w:hAnsi="Arial" w:cs="Arial"/>
                <w:bCs/>
              </w:rPr>
            </w:pPr>
            <w:r w:rsidRPr="00FA4520">
              <w:rPr>
                <w:rFonts w:ascii="Arial" w:hAnsi="Arial" w:cs="Arial"/>
                <w:bCs/>
              </w:rPr>
              <w:t xml:space="preserve">A minimum computer system that will help you access all the tools in the courses is a Pentium 166 or better  </w:t>
            </w:r>
          </w:p>
          <w:p w14:paraId="2E5082E4" w14:textId="77777777" w:rsidR="009D430F" w:rsidRPr="00FA4520" w:rsidRDefault="009D430F" w:rsidP="00FA4520">
            <w:pPr>
              <w:pStyle w:val="ListParagraph"/>
              <w:widowControl w:val="0"/>
              <w:numPr>
                <w:ilvl w:val="0"/>
                <w:numId w:val="9"/>
              </w:numPr>
              <w:autoSpaceDE w:val="0"/>
              <w:autoSpaceDN w:val="0"/>
              <w:adjustRightInd w:val="0"/>
              <w:spacing w:line="293" w:lineRule="exact"/>
              <w:rPr>
                <w:rFonts w:ascii="Arial" w:hAnsi="Arial" w:cs="Arial"/>
                <w:bCs/>
              </w:rPr>
            </w:pPr>
            <w:r w:rsidRPr="00FA4520">
              <w:rPr>
                <w:rFonts w:ascii="Arial" w:hAnsi="Arial" w:cs="Arial"/>
                <w:bCs/>
              </w:rPr>
              <w:t xml:space="preserve">128 Megabytes of RAM or better   </w:t>
            </w:r>
          </w:p>
          <w:p w14:paraId="61BA3107" w14:textId="77777777" w:rsidR="009D430F" w:rsidRPr="001F58C1" w:rsidRDefault="009D430F" w:rsidP="008A4D0D">
            <w:pPr>
              <w:jc w:val="left"/>
            </w:pPr>
          </w:p>
        </w:tc>
      </w:tr>
    </w:tbl>
    <w:p w14:paraId="43D9B809" w14:textId="6B44A64D" w:rsidR="00E01EE5" w:rsidRDefault="00E01EE5" w:rsidP="003B0026">
      <w:pPr>
        <w:pStyle w:val="Heading4"/>
        <w:jc w:val="left"/>
      </w:pPr>
      <w:r>
        <w:br w:type="page"/>
      </w:r>
    </w:p>
    <w:p w14:paraId="1276080A" w14:textId="77777777" w:rsidR="00E01EE5" w:rsidRPr="00E01EE5" w:rsidRDefault="00E01EE5" w:rsidP="003B0026">
      <w:pPr>
        <w:jc w:val="left"/>
      </w:pPr>
    </w:p>
    <w:p w14:paraId="551F2825" w14:textId="16FEB0AF" w:rsidR="000250BD" w:rsidRPr="004733E0" w:rsidRDefault="000250BD" w:rsidP="004733E0">
      <w:pPr>
        <w:pStyle w:val="Heading1"/>
        <w:numPr>
          <w:ilvl w:val="0"/>
          <w:numId w:val="24"/>
        </w:numPr>
        <w:rPr>
          <w:b/>
        </w:rPr>
      </w:pPr>
      <w:bookmarkStart w:id="14" w:name="_Toc310012583"/>
      <w:bookmarkStart w:id="15" w:name="_Toc392242374"/>
      <w:bookmarkStart w:id="16" w:name="_Toc528500289"/>
      <w:bookmarkEnd w:id="7"/>
      <w:bookmarkEnd w:id="8"/>
      <w:r w:rsidRPr="004733E0">
        <w:rPr>
          <w:b/>
        </w:rPr>
        <w:t>Task sheet review 1</w:t>
      </w:r>
      <w:bookmarkEnd w:id="14"/>
      <w:bookmarkEnd w:id="15"/>
      <w:bookmarkEnd w:id="16"/>
    </w:p>
    <w:tbl>
      <w:tblPr>
        <w:tblStyle w:val="TableGrid"/>
        <w:tblW w:w="9590" w:type="dxa"/>
        <w:tblLayout w:type="fixed"/>
        <w:tblCellMar>
          <w:top w:w="72" w:type="dxa"/>
          <w:left w:w="115" w:type="dxa"/>
          <w:bottom w:w="72" w:type="dxa"/>
          <w:right w:w="115" w:type="dxa"/>
        </w:tblCellMar>
        <w:tblLook w:val="04A0" w:firstRow="1" w:lastRow="0" w:firstColumn="1" w:lastColumn="0" w:noHBand="0" w:noVBand="1"/>
      </w:tblPr>
      <w:tblGrid>
        <w:gridCol w:w="1375"/>
        <w:gridCol w:w="2700"/>
        <w:gridCol w:w="960"/>
        <w:gridCol w:w="990"/>
        <w:gridCol w:w="2190"/>
        <w:gridCol w:w="1375"/>
      </w:tblGrid>
      <w:tr w:rsidR="00257D2E" w:rsidRPr="00BF43FA" w14:paraId="419A17A6" w14:textId="77777777" w:rsidTr="00B85407">
        <w:tc>
          <w:tcPr>
            <w:tcW w:w="1375" w:type="dxa"/>
            <w:shd w:val="clear" w:color="auto" w:fill="F2F2F2" w:themeFill="background1" w:themeFillShade="F2"/>
          </w:tcPr>
          <w:p w14:paraId="2753FC58" w14:textId="77777777" w:rsidR="00257D2E" w:rsidRPr="006236F9" w:rsidRDefault="00257D2E" w:rsidP="003B0026">
            <w:pPr>
              <w:spacing w:line="240" w:lineRule="auto"/>
              <w:jc w:val="left"/>
              <w:rPr>
                <w:sz w:val="22"/>
                <w:szCs w:val="22"/>
              </w:rPr>
            </w:pPr>
            <w:r w:rsidRPr="006236F9">
              <w:rPr>
                <w:sz w:val="22"/>
                <w:szCs w:val="22"/>
              </w:rPr>
              <w:t xml:space="preserve">Project Ref. No: </w:t>
            </w:r>
            <w:r w:rsidR="00C479D6">
              <w:rPr>
                <w:sz w:val="22"/>
                <w:szCs w:val="22"/>
              </w:rPr>
              <w:t>4</w:t>
            </w:r>
          </w:p>
        </w:tc>
        <w:tc>
          <w:tcPr>
            <w:tcW w:w="2700" w:type="dxa"/>
            <w:shd w:val="clear" w:color="auto" w:fill="F2F2F2" w:themeFill="background1" w:themeFillShade="F2"/>
          </w:tcPr>
          <w:p w14:paraId="5C047AD5" w14:textId="77777777" w:rsidR="00257D2E" w:rsidRPr="006236F9" w:rsidRDefault="00257D2E" w:rsidP="003B0026">
            <w:pPr>
              <w:spacing w:line="240" w:lineRule="auto"/>
              <w:jc w:val="left"/>
              <w:rPr>
                <w:sz w:val="22"/>
                <w:szCs w:val="22"/>
              </w:rPr>
            </w:pPr>
            <w:r w:rsidRPr="006236F9">
              <w:rPr>
                <w:sz w:val="22"/>
                <w:szCs w:val="22"/>
              </w:rPr>
              <w:t xml:space="preserve">Project Title: </w:t>
            </w:r>
          </w:p>
          <w:p w14:paraId="32E9266E" w14:textId="77777777" w:rsidR="00E91212" w:rsidRPr="006236F9" w:rsidRDefault="00565096" w:rsidP="003B0026">
            <w:pPr>
              <w:spacing w:line="240" w:lineRule="auto"/>
              <w:jc w:val="left"/>
              <w:rPr>
                <w:sz w:val="22"/>
                <w:szCs w:val="22"/>
              </w:rPr>
            </w:pPr>
            <w:r>
              <w:rPr>
                <w:sz w:val="20"/>
                <w:szCs w:val="20"/>
              </w:rPr>
              <w:t>Railway Reservation Manage System</w:t>
            </w:r>
          </w:p>
        </w:tc>
        <w:tc>
          <w:tcPr>
            <w:tcW w:w="5515" w:type="dxa"/>
            <w:gridSpan w:val="4"/>
            <w:shd w:val="clear" w:color="auto" w:fill="F2F2F2" w:themeFill="background1" w:themeFillShade="F2"/>
          </w:tcPr>
          <w:p w14:paraId="357416C3" w14:textId="77777777" w:rsidR="00257D2E" w:rsidRPr="006236F9" w:rsidRDefault="00257D2E" w:rsidP="00B660FB">
            <w:pPr>
              <w:spacing w:line="240" w:lineRule="auto"/>
              <w:jc w:val="center"/>
              <w:rPr>
                <w:sz w:val="22"/>
                <w:szCs w:val="22"/>
              </w:rPr>
            </w:pPr>
            <w:r w:rsidRPr="006236F9">
              <w:rPr>
                <w:sz w:val="22"/>
                <w:szCs w:val="22"/>
              </w:rPr>
              <w:t>Date of Preparation of Activity Plan</w:t>
            </w:r>
          </w:p>
        </w:tc>
      </w:tr>
      <w:tr w:rsidR="00B85103" w:rsidRPr="00BF43FA" w14:paraId="43B75FBB" w14:textId="77777777" w:rsidTr="00E5251B">
        <w:tc>
          <w:tcPr>
            <w:tcW w:w="1375" w:type="dxa"/>
            <w:shd w:val="clear" w:color="auto" w:fill="F2F2F2" w:themeFill="background1" w:themeFillShade="F2"/>
          </w:tcPr>
          <w:p w14:paraId="4F8A08DB" w14:textId="77777777" w:rsidR="00257D2E" w:rsidRPr="006236F9" w:rsidRDefault="00257D2E" w:rsidP="003B0026">
            <w:pPr>
              <w:spacing w:line="240" w:lineRule="auto"/>
              <w:jc w:val="left"/>
              <w:rPr>
                <w:sz w:val="22"/>
                <w:szCs w:val="22"/>
              </w:rPr>
            </w:pPr>
            <w:r w:rsidRPr="006236F9">
              <w:rPr>
                <w:sz w:val="22"/>
                <w:szCs w:val="22"/>
              </w:rPr>
              <w:t>No.</w:t>
            </w:r>
          </w:p>
        </w:tc>
        <w:tc>
          <w:tcPr>
            <w:tcW w:w="2700" w:type="dxa"/>
            <w:shd w:val="clear" w:color="auto" w:fill="F2F2F2" w:themeFill="background1" w:themeFillShade="F2"/>
          </w:tcPr>
          <w:p w14:paraId="7D829352" w14:textId="77777777" w:rsidR="00257D2E" w:rsidRPr="006236F9" w:rsidRDefault="003E4E56" w:rsidP="003B0026">
            <w:pPr>
              <w:spacing w:line="240" w:lineRule="auto"/>
              <w:jc w:val="left"/>
              <w:rPr>
                <w:sz w:val="22"/>
                <w:szCs w:val="22"/>
              </w:rPr>
            </w:pPr>
            <w:r w:rsidRPr="006236F9">
              <w:rPr>
                <w:sz w:val="22"/>
                <w:szCs w:val="22"/>
              </w:rPr>
              <w:t>Task</w:t>
            </w:r>
          </w:p>
        </w:tc>
        <w:tc>
          <w:tcPr>
            <w:tcW w:w="960" w:type="dxa"/>
            <w:shd w:val="clear" w:color="auto" w:fill="F2F2F2" w:themeFill="background1" w:themeFillShade="F2"/>
          </w:tcPr>
          <w:p w14:paraId="155AA1DC" w14:textId="77777777" w:rsidR="00257D2E" w:rsidRPr="006236F9" w:rsidRDefault="003E4E56" w:rsidP="003B0026">
            <w:pPr>
              <w:spacing w:line="240" w:lineRule="auto"/>
              <w:jc w:val="left"/>
              <w:rPr>
                <w:sz w:val="22"/>
                <w:szCs w:val="22"/>
              </w:rPr>
            </w:pPr>
            <w:r w:rsidRPr="006236F9">
              <w:rPr>
                <w:sz w:val="22"/>
                <w:szCs w:val="22"/>
              </w:rPr>
              <w:t>Actual Start Date</w:t>
            </w:r>
          </w:p>
        </w:tc>
        <w:tc>
          <w:tcPr>
            <w:tcW w:w="990" w:type="dxa"/>
            <w:shd w:val="clear" w:color="auto" w:fill="F2F2F2" w:themeFill="background1" w:themeFillShade="F2"/>
          </w:tcPr>
          <w:p w14:paraId="51002C25" w14:textId="77777777" w:rsidR="00257D2E" w:rsidRPr="006236F9" w:rsidRDefault="003E4E56" w:rsidP="003B0026">
            <w:pPr>
              <w:spacing w:line="240" w:lineRule="auto"/>
              <w:jc w:val="left"/>
              <w:rPr>
                <w:sz w:val="22"/>
                <w:szCs w:val="22"/>
              </w:rPr>
            </w:pPr>
            <w:r w:rsidRPr="006236F9">
              <w:rPr>
                <w:sz w:val="22"/>
                <w:szCs w:val="22"/>
              </w:rPr>
              <w:t>Actual Days</w:t>
            </w:r>
          </w:p>
        </w:tc>
        <w:tc>
          <w:tcPr>
            <w:tcW w:w="2190" w:type="dxa"/>
            <w:shd w:val="clear" w:color="auto" w:fill="F2F2F2" w:themeFill="background1" w:themeFillShade="F2"/>
          </w:tcPr>
          <w:p w14:paraId="0EAA5C43" w14:textId="77777777" w:rsidR="00257D2E" w:rsidRPr="006236F9" w:rsidRDefault="003E4E56" w:rsidP="00B660FB">
            <w:pPr>
              <w:spacing w:line="240" w:lineRule="auto"/>
              <w:jc w:val="center"/>
              <w:rPr>
                <w:sz w:val="22"/>
                <w:szCs w:val="22"/>
              </w:rPr>
            </w:pPr>
            <w:r w:rsidRPr="006236F9">
              <w:rPr>
                <w:sz w:val="22"/>
                <w:szCs w:val="22"/>
              </w:rPr>
              <w:t>Team Member Names</w:t>
            </w:r>
          </w:p>
        </w:tc>
        <w:tc>
          <w:tcPr>
            <w:tcW w:w="1375" w:type="dxa"/>
            <w:shd w:val="clear" w:color="auto" w:fill="F2F2F2" w:themeFill="background1" w:themeFillShade="F2"/>
          </w:tcPr>
          <w:p w14:paraId="38A2417E" w14:textId="77777777" w:rsidR="00257D2E" w:rsidRPr="006236F9" w:rsidRDefault="003E4E56" w:rsidP="003B0026">
            <w:pPr>
              <w:spacing w:line="240" w:lineRule="auto"/>
              <w:jc w:val="left"/>
              <w:rPr>
                <w:sz w:val="22"/>
                <w:szCs w:val="22"/>
              </w:rPr>
            </w:pPr>
            <w:r w:rsidRPr="006236F9">
              <w:rPr>
                <w:sz w:val="22"/>
                <w:szCs w:val="22"/>
              </w:rPr>
              <w:t>Status</w:t>
            </w:r>
          </w:p>
        </w:tc>
      </w:tr>
      <w:tr w:rsidR="000F1020" w:rsidRPr="00BF43FA" w14:paraId="4DF0612F" w14:textId="77777777" w:rsidTr="00E5251B">
        <w:tc>
          <w:tcPr>
            <w:tcW w:w="1375" w:type="dxa"/>
          </w:tcPr>
          <w:p w14:paraId="6CE0646B" w14:textId="77777777" w:rsidR="000F1020" w:rsidRPr="006236F9" w:rsidRDefault="000F1020" w:rsidP="003B0026">
            <w:pPr>
              <w:spacing w:line="240" w:lineRule="auto"/>
              <w:jc w:val="left"/>
              <w:rPr>
                <w:sz w:val="22"/>
                <w:szCs w:val="22"/>
              </w:rPr>
            </w:pPr>
            <w:r w:rsidRPr="006236F9">
              <w:rPr>
                <w:sz w:val="22"/>
                <w:szCs w:val="22"/>
              </w:rPr>
              <w:t>01</w:t>
            </w:r>
          </w:p>
        </w:tc>
        <w:tc>
          <w:tcPr>
            <w:tcW w:w="2700" w:type="dxa"/>
            <w:vAlign w:val="center"/>
          </w:tcPr>
          <w:p w14:paraId="777954C1" w14:textId="77777777" w:rsidR="000F1020" w:rsidRPr="006236F9" w:rsidRDefault="000F1020" w:rsidP="003B0026">
            <w:pPr>
              <w:spacing w:line="240" w:lineRule="auto"/>
              <w:jc w:val="left"/>
              <w:rPr>
                <w:sz w:val="22"/>
                <w:szCs w:val="22"/>
              </w:rPr>
            </w:pPr>
            <w:r w:rsidRPr="006236F9">
              <w:rPr>
                <w:sz w:val="22"/>
                <w:szCs w:val="22"/>
              </w:rPr>
              <w:t>Acknowledgment</w:t>
            </w:r>
          </w:p>
        </w:tc>
        <w:tc>
          <w:tcPr>
            <w:tcW w:w="960" w:type="dxa"/>
            <w:vMerge w:val="restart"/>
            <w:textDirection w:val="btLr"/>
            <w:vAlign w:val="center"/>
          </w:tcPr>
          <w:p w14:paraId="04B561EF" w14:textId="67D9606D" w:rsidR="000F1020" w:rsidRPr="006236F9" w:rsidRDefault="000A1679" w:rsidP="00B660FB">
            <w:pPr>
              <w:spacing w:line="240" w:lineRule="auto"/>
              <w:jc w:val="center"/>
              <w:rPr>
                <w:sz w:val="22"/>
                <w:szCs w:val="22"/>
              </w:rPr>
            </w:pPr>
            <w:r>
              <w:rPr>
                <w:sz w:val="22"/>
                <w:szCs w:val="22"/>
              </w:rPr>
              <w:t>Oct</w:t>
            </w:r>
            <w:r w:rsidR="000B52FF">
              <w:rPr>
                <w:sz w:val="22"/>
                <w:szCs w:val="22"/>
              </w:rPr>
              <w:t xml:space="preserve"> </w:t>
            </w:r>
            <w:r>
              <w:rPr>
                <w:sz w:val="22"/>
                <w:szCs w:val="22"/>
              </w:rPr>
              <w:t>2</w:t>
            </w:r>
            <w:r w:rsidR="005D011C">
              <w:rPr>
                <w:sz w:val="22"/>
                <w:szCs w:val="22"/>
              </w:rPr>
              <w:t>4</w:t>
            </w:r>
            <w:r w:rsidR="000B52FF">
              <w:rPr>
                <w:sz w:val="22"/>
                <w:szCs w:val="22"/>
              </w:rPr>
              <w:t>,201</w:t>
            </w:r>
            <w:r>
              <w:rPr>
                <w:sz w:val="22"/>
                <w:szCs w:val="22"/>
              </w:rPr>
              <w:t>8</w:t>
            </w:r>
          </w:p>
        </w:tc>
        <w:tc>
          <w:tcPr>
            <w:tcW w:w="990" w:type="dxa"/>
            <w:vMerge w:val="restart"/>
            <w:vAlign w:val="center"/>
          </w:tcPr>
          <w:p w14:paraId="3D7ABE01" w14:textId="5C9E284D" w:rsidR="000F1020" w:rsidRPr="006236F9" w:rsidRDefault="00E5251B" w:rsidP="003B0026">
            <w:pPr>
              <w:spacing w:line="240" w:lineRule="auto"/>
              <w:jc w:val="left"/>
              <w:rPr>
                <w:sz w:val="22"/>
                <w:szCs w:val="22"/>
              </w:rPr>
            </w:pPr>
            <w:r>
              <w:rPr>
                <w:sz w:val="22"/>
                <w:szCs w:val="22"/>
              </w:rPr>
              <w:t xml:space="preserve">     </w:t>
            </w:r>
            <w:r w:rsidR="005D011C">
              <w:rPr>
                <w:sz w:val="22"/>
                <w:szCs w:val="22"/>
              </w:rPr>
              <w:t>2</w:t>
            </w:r>
          </w:p>
        </w:tc>
        <w:tc>
          <w:tcPr>
            <w:tcW w:w="2190" w:type="dxa"/>
            <w:vAlign w:val="center"/>
          </w:tcPr>
          <w:p w14:paraId="28D7FE56" w14:textId="77777777" w:rsidR="000F1020" w:rsidRPr="006236F9" w:rsidRDefault="000F1020" w:rsidP="003B0026">
            <w:pPr>
              <w:spacing w:line="240" w:lineRule="auto"/>
              <w:jc w:val="left"/>
              <w:rPr>
                <w:sz w:val="22"/>
                <w:szCs w:val="22"/>
              </w:rPr>
            </w:pPr>
            <w:r w:rsidRPr="006236F9">
              <w:rPr>
                <w:sz w:val="22"/>
                <w:szCs w:val="22"/>
              </w:rPr>
              <w:t>All Members</w:t>
            </w:r>
          </w:p>
        </w:tc>
        <w:tc>
          <w:tcPr>
            <w:tcW w:w="1375" w:type="dxa"/>
            <w:vAlign w:val="center"/>
          </w:tcPr>
          <w:p w14:paraId="0144F825" w14:textId="77777777" w:rsidR="000F1020" w:rsidRPr="006236F9" w:rsidRDefault="000F1020" w:rsidP="003B0026">
            <w:pPr>
              <w:spacing w:line="240" w:lineRule="auto"/>
              <w:jc w:val="left"/>
              <w:rPr>
                <w:sz w:val="22"/>
                <w:szCs w:val="22"/>
              </w:rPr>
            </w:pPr>
            <w:r w:rsidRPr="006236F9">
              <w:rPr>
                <w:sz w:val="22"/>
                <w:szCs w:val="22"/>
              </w:rPr>
              <w:t>Completed</w:t>
            </w:r>
          </w:p>
        </w:tc>
      </w:tr>
      <w:tr w:rsidR="000F1020" w:rsidRPr="00BF43FA" w14:paraId="7913FB50" w14:textId="77777777" w:rsidTr="00E5251B">
        <w:tc>
          <w:tcPr>
            <w:tcW w:w="1375" w:type="dxa"/>
          </w:tcPr>
          <w:p w14:paraId="19CD1554" w14:textId="77777777" w:rsidR="000F1020" w:rsidRPr="006236F9" w:rsidRDefault="000F1020" w:rsidP="003B0026">
            <w:pPr>
              <w:spacing w:line="240" w:lineRule="auto"/>
              <w:jc w:val="left"/>
              <w:rPr>
                <w:sz w:val="22"/>
                <w:szCs w:val="22"/>
              </w:rPr>
            </w:pPr>
            <w:r w:rsidRPr="006236F9">
              <w:rPr>
                <w:sz w:val="22"/>
                <w:szCs w:val="22"/>
              </w:rPr>
              <w:t>02</w:t>
            </w:r>
          </w:p>
        </w:tc>
        <w:tc>
          <w:tcPr>
            <w:tcW w:w="2700" w:type="dxa"/>
            <w:vAlign w:val="center"/>
          </w:tcPr>
          <w:p w14:paraId="6BB800DE" w14:textId="77777777" w:rsidR="000F1020" w:rsidRPr="006236F9" w:rsidRDefault="000F1020" w:rsidP="003B0026">
            <w:pPr>
              <w:spacing w:line="240" w:lineRule="auto"/>
              <w:jc w:val="left"/>
              <w:rPr>
                <w:sz w:val="22"/>
                <w:szCs w:val="22"/>
              </w:rPr>
            </w:pPr>
            <w:r w:rsidRPr="006236F9">
              <w:rPr>
                <w:sz w:val="22"/>
                <w:szCs w:val="22"/>
              </w:rPr>
              <w:t>Problem Definition</w:t>
            </w:r>
          </w:p>
        </w:tc>
        <w:tc>
          <w:tcPr>
            <w:tcW w:w="960" w:type="dxa"/>
            <w:vMerge/>
            <w:vAlign w:val="center"/>
          </w:tcPr>
          <w:p w14:paraId="0D063E30" w14:textId="77777777" w:rsidR="000F1020" w:rsidRPr="006236F9" w:rsidRDefault="000F1020" w:rsidP="003B0026">
            <w:pPr>
              <w:spacing w:line="240" w:lineRule="auto"/>
              <w:jc w:val="left"/>
              <w:rPr>
                <w:sz w:val="22"/>
                <w:szCs w:val="22"/>
              </w:rPr>
            </w:pPr>
          </w:p>
        </w:tc>
        <w:tc>
          <w:tcPr>
            <w:tcW w:w="990" w:type="dxa"/>
            <w:vMerge/>
            <w:vAlign w:val="center"/>
          </w:tcPr>
          <w:p w14:paraId="438C5C87" w14:textId="77777777" w:rsidR="000F1020" w:rsidRPr="006236F9" w:rsidRDefault="000F1020" w:rsidP="003B0026">
            <w:pPr>
              <w:spacing w:line="240" w:lineRule="auto"/>
              <w:jc w:val="left"/>
              <w:rPr>
                <w:sz w:val="22"/>
                <w:szCs w:val="22"/>
              </w:rPr>
            </w:pPr>
          </w:p>
        </w:tc>
        <w:tc>
          <w:tcPr>
            <w:tcW w:w="2190" w:type="dxa"/>
            <w:vAlign w:val="center"/>
          </w:tcPr>
          <w:p w14:paraId="7AC67D82" w14:textId="77777777" w:rsidR="000F1020" w:rsidRPr="006236F9" w:rsidRDefault="000F1020" w:rsidP="003B0026">
            <w:pPr>
              <w:spacing w:line="240" w:lineRule="auto"/>
              <w:jc w:val="left"/>
              <w:rPr>
                <w:sz w:val="22"/>
                <w:szCs w:val="22"/>
              </w:rPr>
            </w:pPr>
            <w:r w:rsidRPr="006236F9">
              <w:rPr>
                <w:sz w:val="22"/>
                <w:szCs w:val="22"/>
              </w:rPr>
              <w:t>All Members</w:t>
            </w:r>
          </w:p>
        </w:tc>
        <w:tc>
          <w:tcPr>
            <w:tcW w:w="1375" w:type="dxa"/>
            <w:vAlign w:val="center"/>
          </w:tcPr>
          <w:p w14:paraId="2BC9D598" w14:textId="77777777" w:rsidR="000F1020" w:rsidRPr="006236F9" w:rsidRDefault="000F1020" w:rsidP="003B0026">
            <w:pPr>
              <w:spacing w:line="240" w:lineRule="auto"/>
              <w:jc w:val="left"/>
              <w:rPr>
                <w:sz w:val="22"/>
                <w:szCs w:val="22"/>
              </w:rPr>
            </w:pPr>
            <w:r w:rsidRPr="006236F9">
              <w:rPr>
                <w:sz w:val="22"/>
                <w:szCs w:val="22"/>
              </w:rPr>
              <w:t>Completed</w:t>
            </w:r>
          </w:p>
        </w:tc>
      </w:tr>
      <w:tr w:rsidR="000F1020" w:rsidRPr="00BF43FA" w14:paraId="00342E90" w14:textId="77777777" w:rsidTr="00E5251B">
        <w:tc>
          <w:tcPr>
            <w:tcW w:w="1375" w:type="dxa"/>
          </w:tcPr>
          <w:p w14:paraId="0E9D16C4" w14:textId="77777777" w:rsidR="000F1020" w:rsidRPr="006236F9" w:rsidRDefault="000F1020" w:rsidP="003B0026">
            <w:pPr>
              <w:spacing w:line="240" w:lineRule="auto"/>
              <w:jc w:val="left"/>
              <w:rPr>
                <w:sz w:val="22"/>
                <w:szCs w:val="22"/>
              </w:rPr>
            </w:pPr>
            <w:r w:rsidRPr="006236F9">
              <w:rPr>
                <w:sz w:val="22"/>
                <w:szCs w:val="22"/>
              </w:rPr>
              <w:t>03</w:t>
            </w:r>
          </w:p>
        </w:tc>
        <w:tc>
          <w:tcPr>
            <w:tcW w:w="2700" w:type="dxa"/>
            <w:vAlign w:val="center"/>
          </w:tcPr>
          <w:p w14:paraId="3B7F037E" w14:textId="77777777" w:rsidR="000F1020" w:rsidRPr="006236F9" w:rsidRDefault="000F1020" w:rsidP="003B0026">
            <w:pPr>
              <w:spacing w:line="240" w:lineRule="auto"/>
              <w:jc w:val="left"/>
              <w:rPr>
                <w:sz w:val="22"/>
                <w:szCs w:val="22"/>
              </w:rPr>
            </w:pPr>
            <w:r w:rsidRPr="006236F9">
              <w:rPr>
                <w:sz w:val="22"/>
                <w:szCs w:val="22"/>
              </w:rPr>
              <w:t>Customer Requirement</w:t>
            </w:r>
          </w:p>
        </w:tc>
        <w:tc>
          <w:tcPr>
            <w:tcW w:w="960" w:type="dxa"/>
            <w:vMerge/>
            <w:vAlign w:val="center"/>
          </w:tcPr>
          <w:p w14:paraId="12B5CBA6" w14:textId="77777777" w:rsidR="000F1020" w:rsidRPr="006236F9" w:rsidRDefault="000F1020" w:rsidP="003B0026">
            <w:pPr>
              <w:spacing w:line="240" w:lineRule="auto"/>
              <w:jc w:val="left"/>
              <w:rPr>
                <w:sz w:val="22"/>
                <w:szCs w:val="22"/>
              </w:rPr>
            </w:pPr>
          </w:p>
        </w:tc>
        <w:tc>
          <w:tcPr>
            <w:tcW w:w="990" w:type="dxa"/>
            <w:vMerge/>
            <w:vAlign w:val="center"/>
          </w:tcPr>
          <w:p w14:paraId="63524EBC" w14:textId="77777777" w:rsidR="000F1020" w:rsidRPr="006236F9" w:rsidRDefault="000F1020" w:rsidP="003B0026">
            <w:pPr>
              <w:spacing w:line="240" w:lineRule="auto"/>
              <w:jc w:val="left"/>
              <w:rPr>
                <w:sz w:val="22"/>
                <w:szCs w:val="22"/>
              </w:rPr>
            </w:pPr>
          </w:p>
        </w:tc>
        <w:tc>
          <w:tcPr>
            <w:tcW w:w="2190" w:type="dxa"/>
            <w:vAlign w:val="center"/>
          </w:tcPr>
          <w:p w14:paraId="67A35B4F" w14:textId="77777777" w:rsidR="000F1020" w:rsidRPr="006236F9" w:rsidRDefault="000F1020" w:rsidP="003B0026">
            <w:pPr>
              <w:spacing w:line="240" w:lineRule="auto"/>
              <w:jc w:val="left"/>
              <w:rPr>
                <w:sz w:val="22"/>
                <w:szCs w:val="22"/>
              </w:rPr>
            </w:pPr>
            <w:r w:rsidRPr="006236F9">
              <w:rPr>
                <w:sz w:val="22"/>
                <w:szCs w:val="22"/>
              </w:rPr>
              <w:t>All Members</w:t>
            </w:r>
          </w:p>
        </w:tc>
        <w:tc>
          <w:tcPr>
            <w:tcW w:w="1375" w:type="dxa"/>
            <w:vAlign w:val="center"/>
          </w:tcPr>
          <w:p w14:paraId="00F2DDD0" w14:textId="77777777" w:rsidR="000F1020" w:rsidRPr="006236F9" w:rsidRDefault="000F1020" w:rsidP="003B0026">
            <w:pPr>
              <w:spacing w:line="240" w:lineRule="auto"/>
              <w:jc w:val="left"/>
              <w:rPr>
                <w:sz w:val="22"/>
                <w:szCs w:val="22"/>
              </w:rPr>
            </w:pPr>
            <w:r w:rsidRPr="006236F9">
              <w:rPr>
                <w:sz w:val="22"/>
                <w:szCs w:val="22"/>
              </w:rPr>
              <w:t>Completed</w:t>
            </w:r>
          </w:p>
        </w:tc>
      </w:tr>
      <w:tr w:rsidR="000F1020" w:rsidRPr="00BF43FA" w14:paraId="14266379" w14:textId="77777777" w:rsidTr="00E5251B">
        <w:tc>
          <w:tcPr>
            <w:tcW w:w="1375" w:type="dxa"/>
          </w:tcPr>
          <w:p w14:paraId="6CEAEE0D" w14:textId="77777777" w:rsidR="000F1020" w:rsidRPr="006236F9" w:rsidRDefault="000F1020" w:rsidP="003B0026">
            <w:pPr>
              <w:spacing w:line="240" w:lineRule="auto"/>
              <w:jc w:val="left"/>
              <w:rPr>
                <w:sz w:val="22"/>
                <w:szCs w:val="22"/>
              </w:rPr>
            </w:pPr>
            <w:r w:rsidRPr="006236F9">
              <w:rPr>
                <w:sz w:val="22"/>
                <w:szCs w:val="22"/>
              </w:rPr>
              <w:t>05</w:t>
            </w:r>
          </w:p>
        </w:tc>
        <w:tc>
          <w:tcPr>
            <w:tcW w:w="2700" w:type="dxa"/>
            <w:vAlign w:val="center"/>
          </w:tcPr>
          <w:p w14:paraId="0BBB66B7" w14:textId="77777777" w:rsidR="000F1020" w:rsidRPr="006236F9" w:rsidRDefault="000F1020" w:rsidP="003B0026">
            <w:pPr>
              <w:spacing w:line="240" w:lineRule="auto"/>
              <w:jc w:val="left"/>
              <w:rPr>
                <w:sz w:val="22"/>
                <w:szCs w:val="22"/>
              </w:rPr>
            </w:pPr>
            <w:r w:rsidRPr="006236F9">
              <w:rPr>
                <w:sz w:val="22"/>
                <w:szCs w:val="22"/>
              </w:rPr>
              <w:t>Hardware/Software</w:t>
            </w:r>
          </w:p>
        </w:tc>
        <w:tc>
          <w:tcPr>
            <w:tcW w:w="960" w:type="dxa"/>
            <w:vMerge/>
            <w:vAlign w:val="center"/>
          </w:tcPr>
          <w:p w14:paraId="2F603D8B" w14:textId="77777777" w:rsidR="000F1020" w:rsidRPr="006236F9" w:rsidRDefault="000F1020" w:rsidP="003B0026">
            <w:pPr>
              <w:spacing w:line="240" w:lineRule="auto"/>
              <w:jc w:val="left"/>
              <w:rPr>
                <w:sz w:val="22"/>
                <w:szCs w:val="22"/>
              </w:rPr>
            </w:pPr>
          </w:p>
        </w:tc>
        <w:tc>
          <w:tcPr>
            <w:tcW w:w="990" w:type="dxa"/>
            <w:vMerge/>
            <w:vAlign w:val="center"/>
          </w:tcPr>
          <w:p w14:paraId="1A25C6C7" w14:textId="77777777" w:rsidR="000F1020" w:rsidRPr="006236F9" w:rsidRDefault="000F1020" w:rsidP="003B0026">
            <w:pPr>
              <w:spacing w:line="240" w:lineRule="auto"/>
              <w:jc w:val="left"/>
              <w:rPr>
                <w:sz w:val="22"/>
                <w:szCs w:val="22"/>
              </w:rPr>
            </w:pPr>
          </w:p>
        </w:tc>
        <w:tc>
          <w:tcPr>
            <w:tcW w:w="2190" w:type="dxa"/>
            <w:vAlign w:val="center"/>
          </w:tcPr>
          <w:p w14:paraId="36478C7F" w14:textId="77777777" w:rsidR="000F1020" w:rsidRPr="006236F9" w:rsidRDefault="000F1020" w:rsidP="003B0026">
            <w:pPr>
              <w:spacing w:line="240" w:lineRule="auto"/>
              <w:jc w:val="left"/>
              <w:rPr>
                <w:sz w:val="22"/>
                <w:szCs w:val="22"/>
              </w:rPr>
            </w:pPr>
            <w:r w:rsidRPr="006236F9">
              <w:rPr>
                <w:sz w:val="22"/>
                <w:szCs w:val="22"/>
              </w:rPr>
              <w:t>All Members</w:t>
            </w:r>
          </w:p>
        </w:tc>
        <w:tc>
          <w:tcPr>
            <w:tcW w:w="1375" w:type="dxa"/>
            <w:vAlign w:val="center"/>
          </w:tcPr>
          <w:p w14:paraId="71E5B38F" w14:textId="77777777" w:rsidR="000F1020" w:rsidRPr="006236F9" w:rsidRDefault="000F1020" w:rsidP="003B0026">
            <w:pPr>
              <w:spacing w:line="240" w:lineRule="auto"/>
              <w:jc w:val="left"/>
              <w:rPr>
                <w:sz w:val="22"/>
                <w:szCs w:val="22"/>
              </w:rPr>
            </w:pPr>
            <w:r w:rsidRPr="006236F9">
              <w:rPr>
                <w:sz w:val="22"/>
                <w:szCs w:val="22"/>
              </w:rPr>
              <w:t>Completed</w:t>
            </w:r>
          </w:p>
        </w:tc>
      </w:tr>
      <w:tr w:rsidR="00500F06" w:rsidRPr="00BF43FA" w14:paraId="7A6028E7" w14:textId="77777777" w:rsidTr="00E5251B">
        <w:tc>
          <w:tcPr>
            <w:tcW w:w="1375" w:type="dxa"/>
          </w:tcPr>
          <w:p w14:paraId="1FC2C970" w14:textId="77777777" w:rsidR="00500F06" w:rsidRPr="006236F9" w:rsidRDefault="00500F06" w:rsidP="003B0026">
            <w:pPr>
              <w:spacing w:line="240" w:lineRule="auto"/>
              <w:jc w:val="left"/>
              <w:rPr>
                <w:sz w:val="22"/>
                <w:szCs w:val="22"/>
              </w:rPr>
            </w:pPr>
            <w:r w:rsidRPr="006236F9">
              <w:rPr>
                <w:sz w:val="22"/>
                <w:szCs w:val="22"/>
              </w:rPr>
              <w:t>06</w:t>
            </w:r>
          </w:p>
        </w:tc>
        <w:tc>
          <w:tcPr>
            <w:tcW w:w="2700" w:type="dxa"/>
            <w:vAlign w:val="center"/>
          </w:tcPr>
          <w:p w14:paraId="0EB6952C" w14:textId="77777777" w:rsidR="00500F06" w:rsidRPr="006236F9" w:rsidRDefault="00500F06" w:rsidP="003B0026">
            <w:pPr>
              <w:spacing w:line="240" w:lineRule="auto"/>
              <w:jc w:val="left"/>
              <w:rPr>
                <w:sz w:val="22"/>
                <w:szCs w:val="22"/>
              </w:rPr>
            </w:pPr>
            <w:r w:rsidRPr="006236F9">
              <w:rPr>
                <w:sz w:val="22"/>
                <w:szCs w:val="22"/>
              </w:rPr>
              <w:t>Task sheet</w:t>
            </w:r>
          </w:p>
        </w:tc>
        <w:tc>
          <w:tcPr>
            <w:tcW w:w="960" w:type="dxa"/>
            <w:vMerge/>
            <w:vAlign w:val="center"/>
          </w:tcPr>
          <w:p w14:paraId="0D857767" w14:textId="77777777" w:rsidR="00500F06" w:rsidRPr="006236F9" w:rsidRDefault="00500F06" w:rsidP="003B0026">
            <w:pPr>
              <w:spacing w:line="240" w:lineRule="auto"/>
              <w:jc w:val="left"/>
              <w:rPr>
                <w:sz w:val="22"/>
                <w:szCs w:val="22"/>
              </w:rPr>
            </w:pPr>
          </w:p>
        </w:tc>
        <w:tc>
          <w:tcPr>
            <w:tcW w:w="990" w:type="dxa"/>
            <w:vMerge/>
            <w:vAlign w:val="center"/>
          </w:tcPr>
          <w:p w14:paraId="544269A8" w14:textId="77777777" w:rsidR="00500F06" w:rsidRPr="006236F9" w:rsidRDefault="00500F06" w:rsidP="003B0026">
            <w:pPr>
              <w:spacing w:line="240" w:lineRule="auto"/>
              <w:jc w:val="left"/>
              <w:rPr>
                <w:sz w:val="22"/>
                <w:szCs w:val="22"/>
              </w:rPr>
            </w:pPr>
          </w:p>
        </w:tc>
        <w:tc>
          <w:tcPr>
            <w:tcW w:w="2190" w:type="dxa"/>
            <w:vAlign w:val="center"/>
          </w:tcPr>
          <w:p w14:paraId="12DC3790" w14:textId="77777777" w:rsidR="00500F06" w:rsidRPr="006236F9" w:rsidRDefault="00500F06" w:rsidP="003B0026">
            <w:pPr>
              <w:spacing w:line="240" w:lineRule="auto"/>
              <w:jc w:val="left"/>
              <w:rPr>
                <w:sz w:val="22"/>
                <w:szCs w:val="22"/>
              </w:rPr>
            </w:pPr>
            <w:r w:rsidRPr="006236F9">
              <w:rPr>
                <w:sz w:val="22"/>
                <w:szCs w:val="22"/>
              </w:rPr>
              <w:t>All Members</w:t>
            </w:r>
          </w:p>
        </w:tc>
        <w:tc>
          <w:tcPr>
            <w:tcW w:w="1375" w:type="dxa"/>
            <w:vAlign w:val="center"/>
          </w:tcPr>
          <w:p w14:paraId="254C4783" w14:textId="77777777" w:rsidR="00500F06" w:rsidRPr="006236F9" w:rsidRDefault="00500F06" w:rsidP="003B0026">
            <w:pPr>
              <w:spacing w:line="240" w:lineRule="auto"/>
              <w:jc w:val="left"/>
              <w:rPr>
                <w:sz w:val="22"/>
                <w:szCs w:val="22"/>
              </w:rPr>
            </w:pPr>
            <w:r w:rsidRPr="006236F9">
              <w:rPr>
                <w:sz w:val="22"/>
                <w:szCs w:val="22"/>
              </w:rPr>
              <w:t>Completed</w:t>
            </w:r>
          </w:p>
        </w:tc>
      </w:tr>
    </w:tbl>
    <w:p w14:paraId="560E2E96" w14:textId="77777777" w:rsidR="007C2747" w:rsidRDefault="007C2747" w:rsidP="003B0026">
      <w:pPr>
        <w:jc w:val="left"/>
      </w:pPr>
    </w:p>
    <w:tbl>
      <w:tblPr>
        <w:tblStyle w:val="TableGrid"/>
        <w:tblW w:w="0" w:type="auto"/>
        <w:tblCellMar>
          <w:top w:w="72" w:type="dxa"/>
          <w:left w:w="115" w:type="dxa"/>
          <w:bottom w:w="72" w:type="dxa"/>
          <w:right w:w="115" w:type="dxa"/>
        </w:tblCellMar>
        <w:tblLook w:val="04A0" w:firstRow="1" w:lastRow="0" w:firstColumn="1" w:lastColumn="0" w:noHBand="0" w:noVBand="1"/>
      </w:tblPr>
      <w:tblGrid>
        <w:gridCol w:w="2389"/>
        <w:gridCol w:w="3835"/>
        <w:gridCol w:w="3126"/>
      </w:tblGrid>
      <w:tr w:rsidR="00CC7000" w14:paraId="3B9CB772" w14:textId="77777777" w:rsidTr="008127A5">
        <w:tc>
          <w:tcPr>
            <w:tcW w:w="2448" w:type="dxa"/>
          </w:tcPr>
          <w:p w14:paraId="791E1651" w14:textId="77777777" w:rsidR="00CC7000" w:rsidRPr="00B25AFC" w:rsidRDefault="00CC7000" w:rsidP="003B0026">
            <w:pPr>
              <w:jc w:val="left"/>
            </w:pPr>
          </w:p>
        </w:tc>
        <w:tc>
          <w:tcPr>
            <w:tcW w:w="3936" w:type="dxa"/>
          </w:tcPr>
          <w:p w14:paraId="124B1BDD" w14:textId="5E45D491" w:rsidR="00CC7000" w:rsidRPr="00CD5AC2" w:rsidRDefault="002B4919" w:rsidP="003B0026">
            <w:pPr>
              <w:jc w:val="left"/>
            </w:pPr>
            <w:r>
              <w:t>Prepare By: Group</w:t>
            </w:r>
            <w:r w:rsidR="00C479D6">
              <w:t xml:space="preserve"> </w:t>
            </w:r>
            <w:r w:rsidR="005D011C">
              <w:t>7</w:t>
            </w:r>
          </w:p>
        </w:tc>
        <w:tc>
          <w:tcPr>
            <w:tcW w:w="3192" w:type="dxa"/>
          </w:tcPr>
          <w:p w14:paraId="66789944" w14:textId="77777777" w:rsidR="00CC7000" w:rsidRPr="00CD5AC2" w:rsidRDefault="00CC7000" w:rsidP="003B0026">
            <w:pPr>
              <w:jc w:val="left"/>
            </w:pPr>
            <w:r w:rsidRPr="00CD5AC2">
              <w:t>Approved By: Faculty</w:t>
            </w:r>
          </w:p>
        </w:tc>
      </w:tr>
      <w:tr w:rsidR="00CC7000" w14:paraId="1D688CA0" w14:textId="77777777" w:rsidTr="003E177C">
        <w:tc>
          <w:tcPr>
            <w:tcW w:w="2448" w:type="dxa"/>
            <w:vAlign w:val="center"/>
          </w:tcPr>
          <w:p w14:paraId="06365FEB" w14:textId="1794F7E9" w:rsidR="00CC7000" w:rsidRPr="00AF5FBD" w:rsidRDefault="00CC7000" w:rsidP="003B0026">
            <w:pPr>
              <w:jc w:val="left"/>
            </w:pPr>
            <w:r w:rsidRPr="00AF5FBD">
              <w:t xml:space="preserve">Date: </w:t>
            </w:r>
            <w:r w:rsidR="00E5251B">
              <w:t>Oct</w:t>
            </w:r>
            <w:r w:rsidR="000B52FF">
              <w:t xml:space="preserve"> </w:t>
            </w:r>
            <w:r w:rsidR="00E5251B">
              <w:t>2</w:t>
            </w:r>
            <w:r w:rsidR="005D011C">
              <w:t>6</w:t>
            </w:r>
            <w:r w:rsidRPr="00AF5FBD">
              <w:t>,</w:t>
            </w:r>
            <w:r w:rsidR="000D4AA1" w:rsidRPr="00AF5FBD">
              <w:t xml:space="preserve"> 201</w:t>
            </w:r>
            <w:r w:rsidR="00E5251B">
              <w:t>8</w:t>
            </w:r>
          </w:p>
          <w:p w14:paraId="6F0A6321" w14:textId="77777777" w:rsidR="00CC7000" w:rsidRPr="00AF5FBD" w:rsidRDefault="00CC7000" w:rsidP="003B0026">
            <w:pPr>
              <w:jc w:val="left"/>
            </w:pPr>
          </w:p>
        </w:tc>
        <w:tc>
          <w:tcPr>
            <w:tcW w:w="3936" w:type="dxa"/>
          </w:tcPr>
          <w:p w14:paraId="7C89E1FE" w14:textId="77777777" w:rsidR="00CC7000" w:rsidRPr="00AF5FBD" w:rsidRDefault="00CC7000" w:rsidP="003B0026">
            <w:pPr>
              <w:jc w:val="left"/>
            </w:pPr>
            <w:r w:rsidRPr="00AF5FBD">
              <w:t>Team Leader</w:t>
            </w:r>
          </w:p>
          <w:p w14:paraId="50AFDAF6" w14:textId="77777777" w:rsidR="00CC7000" w:rsidRPr="00AF5FBD" w:rsidRDefault="00CC7000" w:rsidP="003B0026">
            <w:pPr>
              <w:jc w:val="left"/>
            </w:pPr>
          </w:p>
          <w:p w14:paraId="056FFBCB" w14:textId="77777777" w:rsidR="00CC7000" w:rsidRPr="00AF5FBD" w:rsidRDefault="00CC7000" w:rsidP="003B0026">
            <w:pPr>
              <w:jc w:val="left"/>
            </w:pPr>
          </w:p>
          <w:p w14:paraId="341B47DB" w14:textId="77777777" w:rsidR="000D4AA1" w:rsidRDefault="000D4AA1" w:rsidP="003B0026">
            <w:pPr>
              <w:jc w:val="left"/>
            </w:pPr>
          </w:p>
          <w:p w14:paraId="15A05D60" w14:textId="77777777" w:rsidR="00434091" w:rsidRPr="00AF5FBD" w:rsidRDefault="00434091" w:rsidP="003B0026">
            <w:pPr>
              <w:jc w:val="left"/>
            </w:pPr>
          </w:p>
          <w:p w14:paraId="442AE3EC" w14:textId="77777777" w:rsidR="00CC7000" w:rsidRPr="00AF5FBD" w:rsidRDefault="00CC7000" w:rsidP="003B0026">
            <w:pPr>
              <w:jc w:val="left"/>
            </w:pPr>
          </w:p>
          <w:p w14:paraId="3C76A97B" w14:textId="77777777" w:rsidR="00CC7000" w:rsidRPr="00AF5FBD" w:rsidRDefault="005D14F4" w:rsidP="003B0026">
            <w:pPr>
              <w:jc w:val="left"/>
            </w:pPr>
            <w:r>
              <w:t xml:space="preserve">Nguyen </w:t>
            </w:r>
            <w:r w:rsidR="00E5251B">
              <w:t>Hoang Tu</w:t>
            </w:r>
          </w:p>
        </w:tc>
        <w:tc>
          <w:tcPr>
            <w:tcW w:w="3192" w:type="dxa"/>
          </w:tcPr>
          <w:p w14:paraId="2F5097DF" w14:textId="77777777" w:rsidR="00CC7000" w:rsidRPr="00AF5FBD" w:rsidRDefault="00CC7000" w:rsidP="003B0026">
            <w:pPr>
              <w:jc w:val="left"/>
            </w:pPr>
          </w:p>
          <w:p w14:paraId="41DF04BA" w14:textId="77777777" w:rsidR="00CC7000" w:rsidRPr="00AF5FBD" w:rsidRDefault="00CC7000" w:rsidP="003B0026">
            <w:pPr>
              <w:jc w:val="left"/>
            </w:pPr>
          </w:p>
          <w:p w14:paraId="23C52EAF" w14:textId="77777777" w:rsidR="00CC7000" w:rsidRPr="00AF5FBD" w:rsidRDefault="00CC7000" w:rsidP="003B0026">
            <w:pPr>
              <w:jc w:val="left"/>
            </w:pPr>
          </w:p>
          <w:p w14:paraId="5E9CC49E" w14:textId="77777777" w:rsidR="00CC7000" w:rsidRDefault="00CC7000" w:rsidP="003B0026">
            <w:pPr>
              <w:jc w:val="left"/>
            </w:pPr>
          </w:p>
          <w:p w14:paraId="3F2FC175" w14:textId="77777777" w:rsidR="00D46292" w:rsidRPr="00AF5FBD" w:rsidRDefault="00D46292" w:rsidP="003B0026">
            <w:pPr>
              <w:jc w:val="left"/>
            </w:pPr>
          </w:p>
          <w:p w14:paraId="261D7A1A" w14:textId="77777777" w:rsidR="000D4AA1" w:rsidRPr="00AF5FBD" w:rsidRDefault="000D4AA1" w:rsidP="003B0026">
            <w:pPr>
              <w:jc w:val="left"/>
            </w:pPr>
          </w:p>
          <w:p w14:paraId="53E1EDB1" w14:textId="77777777" w:rsidR="00CC7000" w:rsidRPr="00AF5FBD" w:rsidRDefault="00AF5FBD" w:rsidP="003B0026">
            <w:pPr>
              <w:jc w:val="left"/>
            </w:pPr>
            <w:r w:rsidRPr="00AF5FBD">
              <w:t xml:space="preserve">Tran Phuoc </w:t>
            </w:r>
            <w:proofErr w:type="spellStart"/>
            <w:r w:rsidRPr="00AF5FBD">
              <w:t>Sinh</w:t>
            </w:r>
            <w:proofErr w:type="spellEnd"/>
          </w:p>
        </w:tc>
      </w:tr>
    </w:tbl>
    <w:p w14:paraId="4EE78A20" w14:textId="77777777" w:rsidR="00D81E86" w:rsidRDefault="00D81E86" w:rsidP="003B0026">
      <w:pPr>
        <w:jc w:val="left"/>
      </w:pPr>
    </w:p>
    <w:p w14:paraId="12D5991C" w14:textId="553653ED" w:rsidR="002303BB" w:rsidRDefault="002303BB" w:rsidP="003B0026">
      <w:pPr>
        <w:jc w:val="left"/>
      </w:pPr>
    </w:p>
    <w:p w14:paraId="203E9D37" w14:textId="1D2212F6" w:rsidR="00802819" w:rsidRDefault="00802819" w:rsidP="003B0026">
      <w:pPr>
        <w:jc w:val="left"/>
      </w:pPr>
    </w:p>
    <w:p w14:paraId="3F3E21E3" w14:textId="4DA6D5FC" w:rsidR="00802819" w:rsidRDefault="00802819" w:rsidP="003B0026">
      <w:pPr>
        <w:jc w:val="left"/>
      </w:pPr>
    </w:p>
    <w:p w14:paraId="146BFA31" w14:textId="18C03A98" w:rsidR="00802819" w:rsidRDefault="00802819" w:rsidP="003B0026">
      <w:pPr>
        <w:jc w:val="left"/>
      </w:pPr>
    </w:p>
    <w:p w14:paraId="21948C06" w14:textId="5ACC7B80" w:rsidR="00E74F90" w:rsidRDefault="00E74F90" w:rsidP="003B0026">
      <w:pPr>
        <w:jc w:val="left"/>
      </w:pPr>
    </w:p>
    <w:p w14:paraId="7EE200C1" w14:textId="77777777" w:rsidR="006D0702" w:rsidRDefault="006D0702" w:rsidP="003B0026">
      <w:pPr>
        <w:jc w:val="left"/>
        <w:sectPr w:rsidR="006D0702" w:rsidSect="008A4D0D">
          <w:headerReference w:type="default" r:id="rId21"/>
          <w:footerReference w:type="default" r:id="rId22"/>
          <w:pgSz w:w="12240" w:h="15840"/>
          <w:pgMar w:top="720" w:right="1440" w:bottom="1440" w:left="1440" w:header="720" w:footer="720" w:gutter="0"/>
          <w:cols w:space="720"/>
          <w:docGrid w:linePitch="360"/>
        </w:sectPr>
      </w:pPr>
    </w:p>
    <w:p w14:paraId="512E0B83" w14:textId="77777777" w:rsidR="006D0702" w:rsidRDefault="006D0702" w:rsidP="003B0026">
      <w:pPr>
        <w:jc w:val="left"/>
        <w:sectPr w:rsidR="006D0702" w:rsidSect="006D0702">
          <w:type w:val="continuous"/>
          <w:pgSz w:w="12240" w:h="15840"/>
          <w:pgMar w:top="720" w:right="1440" w:bottom="1440" w:left="1440" w:header="720" w:footer="720" w:gutter="0"/>
          <w:cols w:space="720"/>
          <w:docGrid w:linePitch="360"/>
        </w:sectPr>
      </w:pPr>
    </w:p>
    <w:p w14:paraId="758C4BED" w14:textId="77777777" w:rsidR="008D38A2" w:rsidRDefault="008D38A2" w:rsidP="008D38A2">
      <w:pPr>
        <w:ind w:firstLine="360"/>
        <w:jc w:val="center"/>
        <w:rPr>
          <w:rFonts w:ascii="Times New Roman" w:hAnsi="Times New Roman" w:cs="Times New Roman"/>
          <w:b w:val="0"/>
          <w:color w:val="548DD4" w:themeColor="text2" w:themeTint="99"/>
          <w:sz w:val="170"/>
          <w:szCs w:val="170"/>
        </w:rPr>
      </w:pPr>
    </w:p>
    <w:p w14:paraId="029F951B" w14:textId="77777777" w:rsidR="008D38A2" w:rsidRDefault="008D38A2" w:rsidP="008D38A2">
      <w:pPr>
        <w:ind w:firstLine="360"/>
        <w:jc w:val="center"/>
        <w:rPr>
          <w:rFonts w:ascii="Times New Roman" w:hAnsi="Times New Roman" w:cs="Times New Roman"/>
          <w:b w:val="0"/>
          <w:color w:val="548DD4" w:themeColor="text2" w:themeTint="99"/>
          <w:sz w:val="170"/>
          <w:szCs w:val="170"/>
        </w:rPr>
      </w:pPr>
    </w:p>
    <w:p w14:paraId="20495C6F" w14:textId="77FF4040" w:rsidR="008D38A2" w:rsidRPr="00CF1F3C" w:rsidRDefault="008D38A2" w:rsidP="008D38A2">
      <w:pPr>
        <w:ind w:firstLine="360"/>
        <w:jc w:val="center"/>
        <w:rPr>
          <w:rFonts w:ascii="Times New Roman" w:hAnsi="Times New Roman" w:cs="Times New Roman"/>
          <w:b w:val="0"/>
          <w:color w:val="548DD4" w:themeColor="text2" w:themeTint="99"/>
          <w:sz w:val="170"/>
          <w:szCs w:val="170"/>
        </w:rPr>
      </w:pPr>
      <w:r w:rsidRPr="00CF1F3C">
        <w:rPr>
          <w:rFonts w:ascii="Times New Roman" w:hAnsi="Times New Roman" w:cs="Times New Roman"/>
          <w:b w:val="0"/>
          <w:color w:val="548DD4" w:themeColor="text2" w:themeTint="99"/>
          <w:sz w:val="170"/>
          <w:szCs w:val="170"/>
        </w:rPr>
        <w:t>REVIEW I</w:t>
      </w:r>
      <w:r>
        <w:rPr>
          <w:rFonts w:ascii="Times New Roman" w:hAnsi="Times New Roman" w:cs="Times New Roman"/>
          <w:b w:val="0"/>
          <w:color w:val="548DD4" w:themeColor="text2" w:themeTint="99"/>
          <w:sz w:val="170"/>
          <w:szCs w:val="170"/>
        </w:rPr>
        <w:t>I</w:t>
      </w:r>
    </w:p>
    <w:p w14:paraId="62A04422" w14:textId="77777777" w:rsidR="008D38A2" w:rsidRDefault="008D38A2" w:rsidP="003B0026">
      <w:pPr>
        <w:jc w:val="left"/>
        <w:rPr>
          <w:sz w:val="70"/>
          <w:szCs w:val="70"/>
        </w:rPr>
        <w:sectPr w:rsidR="008D38A2" w:rsidSect="006D0702">
          <w:headerReference w:type="default" r:id="rId23"/>
          <w:footerReference w:type="default" r:id="rId24"/>
          <w:pgSz w:w="12240" w:h="15840"/>
          <w:pgMar w:top="720" w:right="1440" w:bottom="1440" w:left="1440" w:header="720" w:footer="720" w:gutter="0"/>
          <w:cols w:space="720"/>
          <w:docGrid w:linePitch="360"/>
        </w:sectPr>
      </w:pPr>
    </w:p>
    <w:p w14:paraId="740ECF59" w14:textId="6E739AD7" w:rsidR="008E2C16" w:rsidRDefault="00357896" w:rsidP="00357896">
      <w:pPr>
        <w:pStyle w:val="Heading1"/>
        <w:numPr>
          <w:ilvl w:val="0"/>
          <w:numId w:val="4"/>
        </w:numPr>
        <w:jc w:val="left"/>
        <w:rPr>
          <w:b/>
        </w:rPr>
      </w:pPr>
      <w:bookmarkStart w:id="17" w:name="_Toc392242375"/>
      <w:bookmarkStart w:id="18" w:name="_Toc528500290"/>
      <w:r w:rsidRPr="00357896">
        <w:rPr>
          <w:b/>
        </w:rPr>
        <w:lastRenderedPageBreak/>
        <w:t>Architecture &amp; Design of the Project</w:t>
      </w:r>
      <w:bookmarkEnd w:id="17"/>
      <w:bookmarkEnd w:id="18"/>
    </w:p>
    <w:p w14:paraId="06CC6A33" w14:textId="6B12E697" w:rsidR="008E2C16" w:rsidRDefault="008E2C16" w:rsidP="008E2C16"/>
    <w:p w14:paraId="4F25144F" w14:textId="77777777" w:rsidR="008E2C16" w:rsidRPr="008E2C16" w:rsidRDefault="008E2C16" w:rsidP="008E2C16"/>
    <w:p w14:paraId="56C7EFDF" w14:textId="231EAFF1" w:rsidR="008E2C16" w:rsidRDefault="008E2C16" w:rsidP="008E2C16">
      <w:pPr>
        <w:spacing w:line="240" w:lineRule="auto"/>
        <w:jc w:val="center"/>
        <w:rPr>
          <w:rFonts w:ascii="Times New Roman" w:hAnsi="Times New Roman" w:cs="Times New Roman"/>
          <w:bCs w:val="0"/>
          <w:sz w:val="40"/>
        </w:rPr>
      </w:pPr>
      <w:r>
        <w:rPr>
          <w:noProof/>
          <w:lang w:val="en-US"/>
        </w:rPr>
        <w:drawing>
          <wp:anchor distT="0" distB="0" distL="114300" distR="114300" simplePos="0" relativeHeight="251704320" behindDoc="0" locked="0" layoutInCell="1" allowOverlap="1" wp14:anchorId="4C3D6377" wp14:editId="08D2C30E">
            <wp:simplePos x="0" y="0"/>
            <wp:positionH relativeFrom="column">
              <wp:posOffset>355600</wp:posOffset>
            </wp:positionH>
            <wp:positionV relativeFrom="paragraph">
              <wp:posOffset>2952115</wp:posOffset>
            </wp:positionV>
            <wp:extent cx="4505325" cy="3885565"/>
            <wp:effectExtent l="0" t="0" r="9525" b="635"/>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esign-Diagram.png"/>
                    <pic:cNvPicPr/>
                  </pic:nvPicPr>
                  <pic:blipFill>
                    <a:blip r:embed="rId25">
                      <a:extLst>
                        <a:ext uri="{28A0092B-C50C-407E-A947-70E740481C1C}">
                          <a14:useLocalDpi xmlns:a14="http://schemas.microsoft.com/office/drawing/2010/main" val="0"/>
                        </a:ext>
                      </a:extLst>
                    </a:blip>
                    <a:stretch>
                      <a:fillRect/>
                    </a:stretch>
                  </pic:blipFill>
                  <pic:spPr>
                    <a:xfrm>
                      <a:off x="0" y="0"/>
                      <a:ext cx="4505325" cy="3885565"/>
                    </a:xfrm>
                    <a:prstGeom prst="rect">
                      <a:avLst/>
                    </a:prstGeom>
                  </pic:spPr>
                </pic:pic>
              </a:graphicData>
            </a:graphic>
          </wp:anchor>
        </w:drawing>
      </w:r>
      <w:r>
        <w:rPr>
          <w:b w:val="0"/>
        </w:rPr>
        <w:br w:type="page"/>
      </w:r>
      <w:r>
        <w:rPr>
          <w:noProof/>
          <w:lang w:val="en-US"/>
        </w:rPr>
        <w:drawing>
          <wp:anchor distT="0" distB="0" distL="114300" distR="114300" simplePos="0" relativeHeight="251702272" behindDoc="1" locked="0" layoutInCell="1" allowOverlap="1" wp14:anchorId="034E288E" wp14:editId="6876774C">
            <wp:simplePos x="0" y="0"/>
            <wp:positionH relativeFrom="column">
              <wp:posOffset>0</wp:posOffset>
            </wp:positionH>
            <wp:positionV relativeFrom="paragraph">
              <wp:posOffset>-635</wp:posOffset>
            </wp:positionV>
            <wp:extent cx="5076825" cy="2880122"/>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spnetmvc_1_lg.jpg"/>
                    <pic:cNvPicPr/>
                  </pic:nvPicPr>
                  <pic:blipFill>
                    <a:blip r:embed="rId26">
                      <a:extLst>
                        <a:ext uri="{28A0092B-C50C-407E-A947-70E740481C1C}">
                          <a14:useLocalDpi xmlns:a14="http://schemas.microsoft.com/office/drawing/2010/main" val="0"/>
                        </a:ext>
                      </a:extLst>
                    </a:blip>
                    <a:stretch>
                      <a:fillRect/>
                    </a:stretch>
                  </pic:blipFill>
                  <pic:spPr>
                    <a:xfrm>
                      <a:off x="0" y="0"/>
                      <a:ext cx="5076825" cy="2880122"/>
                    </a:xfrm>
                    <a:prstGeom prst="rect">
                      <a:avLst/>
                    </a:prstGeom>
                  </pic:spPr>
                </pic:pic>
              </a:graphicData>
            </a:graphic>
          </wp:anchor>
        </w:drawing>
      </w:r>
    </w:p>
    <w:p w14:paraId="029BEFDF" w14:textId="7BF3A75E" w:rsidR="008E2C16" w:rsidRPr="005D14F4" w:rsidRDefault="008E2C16" w:rsidP="008E2C16">
      <w:pPr>
        <w:pStyle w:val="Heading2"/>
        <w:numPr>
          <w:ilvl w:val="0"/>
          <w:numId w:val="2"/>
        </w:numPr>
      </w:pPr>
      <w:bookmarkStart w:id="19" w:name="_Toc392242376"/>
      <w:bookmarkStart w:id="20" w:name="_Toc528500291"/>
      <w:r w:rsidRPr="005D14F4">
        <w:lastRenderedPageBreak/>
        <w:t>Presentation Tier:</w:t>
      </w:r>
      <w:bookmarkEnd w:id="19"/>
      <w:bookmarkEnd w:id="20"/>
    </w:p>
    <w:p w14:paraId="334DE221" w14:textId="77777777" w:rsidR="008E2C16" w:rsidRPr="00B918E7" w:rsidRDefault="008E2C16" w:rsidP="008E2C16">
      <w:pPr>
        <w:ind w:left="360"/>
        <w:jc w:val="left"/>
        <w:rPr>
          <w:b w:val="0"/>
          <w:shd w:val="clear" w:color="auto" w:fill="FFFFFF"/>
        </w:rPr>
      </w:pPr>
      <w:r w:rsidRPr="00B918E7">
        <w:rPr>
          <w:b w:val="0"/>
          <w:shd w:val="clear" w:color="auto" w:fill="FFFFFF"/>
        </w:rPr>
        <w:t xml:space="preserve">Is the tier in which the users interact with </w:t>
      </w:r>
      <w:proofErr w:type="gramStart"/>
      <w:r w:rsidRPr="00B918E7">
        <w:rPr>
          <w:b w:val="0"/>
          <w:shd w:val="clear" w:color="auto" w:fill="FFFFFF"/>
        </w:rPr>
        <w:t>application .</w:t>
      </w:r>
      <w:proofErr w:type="gramEnd"/>
      <w:r w:rsidRPr="00B918E7">
        <w:rPr>
          <w:b w:val="0"/>
          <w:shd w:val="clear" w:color="auto" w:fill="FFFFFF"/>
        </w:rPr>
        <w:t xml:space="preserve"> Presentation Tier contents Model, View, Controller used to receive a request and response to User.</w:t>
      </w:r>
    </w:p>
    <w:p w14:paraId="4DE8D498" w14:textId="77777777" w:rsidR="008E2C16" w:rsidRPr="00B918E7" w:rsidRDefault="008E2C16" w:rsidP="008E2C16">
      <w:pPr>
        <w:ind w:left="360"/>
        <w:jc w:val="left"/>
        <w:rPr>
          <w:b w:val="0"/>
        </w:rPr>
      </w:pPr>
      <w:r w:rsidRPr="00B918E7">
        <w:rPr>
          <w:b w:val="0"/>
          <w:shd w:val="clear" w:color="auto" w:fill="FFFFFF"/>
        </w:rPr>
        <w:t xml:space="preserve"> </w:t>
      </w:r>
      <w:r w:rsidRPr="00B918E7">
        <w:rPr>
          <w:b w:val="0"/>
          <w:u w:val="single"/>
          <w:shd w:val="clear" w:color="auto" w:fill="FFFFFF"/>
        </w:rPr>
        <w:t>Technology</w:t>
      </w:r>
      <w:r w:rsidRPr="00B918E7">
        <w:rPr>
          <w:b w:val="0"/>
          <w:shd w:val="clear" w:color="auto" w:fill="FFFFFF"/>
        </w:rPr>
        <w:t>: ASP.NET MVC4, Razor, HTML, CSS, JavaScript, Ajax, JQUERY, Twitter Bootstrap</w:t>
      </w:r>
    </w:p>
    <w:p w14:paraId="7830BC6F" w14:textId="77777777" w:rsidR="008E2C16" w:rsidRPr="009D1282" w:rsidRDefault="008E2C16" w:rsidP="008E2C16">
      <w:pPr>
        <w:pStyle w:val="ListParagraph"/>
        <w:jc w:val="left"/>
      </w:pPr>
    </w:p>
    <w:p w14:paraId="00B9D9C7" w14:textId="41D3B528" w:rsidR="008E2C16" w:rsidRDefault="008E2C16" w:rsidP="008E2C16">
      <w:pPr>
        <w:pStyle w:val="Heading2"/>
        <w:numPr>
          <w:ilvl w:val="0"/>
          <w:numId w:val="1"/>
        </w:numPr>
      </w:pPr>
      <w:bookmarkStart w:id="21" w:name="_Toc392242377"/>
      <w:bookmarkStart w:id="22" w:name="_Toc528500292"/>
      <w:r w:rsidRPr="00E07241">
        <w:t>Business Logic Tier</w:t>
      </w:r>
      <w:r>
        <w:t>:</w:t>
      </w:r>
      <w:bookmarkEnd w:id="21"/>
      <w:bookmarkEnd w:id="22"/>
      <w:r>
        <w:t xml:space="preserve"> </w:t>
      </w:r>
    </w:p>
    <w:p w14:paraId="74E446AF" w14:textId="5BEA14F2" w:rsidR="008E2C16" w:rsidRPr="00B918E7" w:rsidRDefault="008E2C16" w:rsidP="008E2C16">
      <w:pPr>
        <w:ind w:left="360"/>
        <w:jc w:val="left"/>
        <w:rPr>
          <w:b w:val="0"/>
        </w:rPr>
      </w:pPr>
      <w:r w:rsidRPr="00B918E7">
        <w:rPr>
          <w:b w:val="0"/>
        </w:rPr>
        <w:t>Is mainly working as the bridge between Data Tier and Presentation Tier. All the Data passes through the Business Tier before passing to the Presentation Tier.</w:t>
      </w:r>
    </w:p>
    <w:p w14:paraId="7478ABE5" w14:textId="7DFC05DD" w:rsidR="008E2C16" w:rsidRPr="00B918E7" w:rsidRDefault="008E2C16" w:rsidP="008E2C16">
      <w:pPr>
        <w:ind w:left="360"/>
        <w:jc w:val="left"/>
        <w:rPr>
          <w:b w:val="0"/>
          <w:shd w:val="clear" w:color="auto" w:fill="FFFFFF"/>
        </w:rPr>
      </w:pPr>
      <w:r w:rsidRPr="00B918E7">
        <w:rPr>
          <w:b w:val="0"/>
          <w:u w:val="single"/>
          <w:shd w:val="clear" w:color="auto" w:fill="FFFFFF"/>
        </w:rPr>
        <w:t>Technology</w:t>
      </w:r>
      <w:r w:rsidRPr="00B918E7">
        <w:rPr>
          <w:b w:val="0"/>
          <w:shd w:val="clear" w:color="auto" w:fill="FFFFFF"/>
        </w:rPr>
        <w:t>: OOP, ASP.NET</w:t>
      </w:r>
    </w:p>
    <w:p w14:paraId="54677364" w14:textId="28C4C70D" w:rsidR="008E2C16" w:rsidRDefault="008E2C16" w:rsidP="008E2C16">
      <w:pPr>
        <w:pStyle w:val="ListParagraph"/>
        <w:jc w:val="left"/>
        <w:rPr>
          <w:shd w:val="clear" w:color="auto" w:fill="FFFFFF"/>
        </w:rPr>
      </w:pPr>
    </w:p>
    <w:p w14:paraId="1FC29F44" w14:textId="0570C123" w:rsidR="008E2C16" w:rsidRDefault="008E2C16" w:rsidP="008E2C16">
      <w:pPr>
        <w:pStyle w:val="Heading2"/>
        <w:numPr>
          <w:ilvl w:val="0"/>
          <w:numId w:val="1"/>
        </w:numPr>
      </w:pPr>
      <w:bookmarkStart w:id="23" w:name="_Toc392242378"/>
      <w:bookmarkStart w:id="24" w:name="_Toc528500293"/>
      <w:r w:rsidRPr="006C552D">
        <w:t>Data Access Tier</w:t>
      </w:r>
      <w:r>
        <w:t>:</w:t>
      </w:r>
      <w:bookmarkEnd w:id="23"/>
      <w:bookmarkEnd w:id="24"/>
      <w:r>
        <w:t xml:space="preserve"> </w:t>
      </w:r>
    </w:p>
    <w:p w14:paraId="0864C8AD" w14:textId="3D143443" w:rsidR="008E2C16" w:rsidRPr="00B918E7" w:rsidRDefault="008E2C16" w:rsidP="008E2C16">
      <w:pPr>
        <w:ind w:left="360"/>
        <w:jc w:val="left"/>
        <w:rPr>
          <w:b w:val="0"/>
        </w:rPr>
      </w:pPr>
      <w:r w:rsidRPr="00B918E7">
        <w:rPr>
          <w:b w:val="0"/>
        </w:rPr>
        <w:t xml:space="preserve">Is basically the server which stores all the application’s </w:t>
      </w:r>
      <w:proofErr w:type="gramStart"/>
      <w:r w:rsidRPr="00B918E7">
        <w:rPr>
          <w:b w:val="0"/>
        </w:rPr>
        <w:t>data</w:t>
      </w:r>
      <w:r>
        <w:rPr>
          <w:b w:val="0"/>
        </w:rPr>
        <w:t xml:space="preserve"> .</w:t>
      </w:r>
      <w:r w:rsidRPr="00B918E7">
        <w:rPr>
          <w:b w:val="0"/>
        </w:rPr>
        <w:t>Data</w:t>
      </w:r>
      <w:proofErr w:type="gramEnd"/>
      <w:r w:rsidRPr="00B918E7">
        <w:rPr>
          <w:b w:val="0"/>
        </w:rPr>
        <w:t xml:space="preserve"> tier contents Database Tables, Database Views and other means of storing Application Data</w:t>
      </w:r>
      <w:r>
        <w:rPr>
          <w:b w:val="0"/>
        </w:rPr>
        <w:t xml:space="preserve"> </w:t>
      </w:r>
      <w:r w:rsidRPr="00B918E7">
        <w:rPr>
          <w:b w:val="0"/>
        </w:rPr>
        <w:t>.</w:t>
      </w:r>
    </w:p>
    <w:p w14:paraId="1D734794" w14:textId="5D99F7FB" w:rsidR="008E2C16" w:rsidRDefault="008E2C16" w:rsidP="008E2C16">
      <w:pPr>
        <w:ind w:left="360"/>
        <w:jc w:val="left"/>
        <w:rPr>
          <w:b w:val="0"/>
          <w:shd w:val="clear" w:color="auto" w:fill="FFFFFF"/>
        </w:rPr>
      </w:pPr>
      <w:r w:rsidRPr="00B918E7">
        <w:rPr>
          <w:b w:val="0"/>
          <w:u w:val="single"/>
          <w:shd w:val="clear" w:color="auto" w:fill="FFFFFF"/>
        </w:rPr>
        <w:t>Technology</w:t>
      </w:r>
      <w:r w:rsidRPr="00B918E7">
        <w:rPr>
          <w:b w:val="0"/>
          <w:shd w:val="clear" w:color="auto" w:fill="FFFFFF"/>
        </w:rPr>
        <w:t>: SQL Server, LINQ, ADO.NET</w:t>
      </w:r>
    </w:p>
    <w:p w14:paraId="3FA4B3AA" w14:textId="168651B8" w:rsidR="008E2C16" w:rsidRDefault="008E2C16" w:rsidP="008E2C16">
      <w:pPr>
        <w:pStyle w:val="Heading1"/>
        <w:jc w:val="left"/>
      </w:pPr>
      <w:bookmarkStart w:id="25" w:name="_Toc528500294"/>
      <w:r>
        <w:t>Algo</w:t>
      </w:r>
      <w:r w:rsidRPr="00DF64E2">
        <w:t>rithms</w:t>
      </w:r>
      <w:r>
        <w:t xml:space="preserve"> - Data Flowchart:</w:t>
      </w:r>
      <w:bookmarkEnd w:id="25"/>
    </w:p>
    <w:p w14:paraId="0DA1BC35" w14:textId="722E9866" w:rsidR="008E2C16" w:rsidRPr="00625F16" w:rsidRDefault="008E2C16" w:rsidP="008E2C16">
      <w:pPr>
        <w:jc w:val="left"/>
      </w:pPr>
      <w:r w:rsidRPr="00625F16">
        <w:t>Symbol generates:</w:t>
      </w:r>
    </w:p>
    <w:p w14:paraId="10BDFD3F" w14:textId="34781321" w:rsidR="008E2C16" w:rsidRDefault="008E2C16" w:rsidP="008E2C16">
      <w:pPr>
        <w:jc w:val="left"/>
      </w:pPr>
      <w:r>
        <w:object w:dxaOrig="6361" w:dyaOrig="2791" w14:anchorId="33DBADA7">
          <v:shape id="_x0000_i1025" type="#_x0000_t75" style="width:318pt;height:139.5pt" o:ole="">
            <v:imagedata r:id="rId27" o:title=""/>
          </v:shape>
          <o:OLEObject Type="Embed" ProgID="Visio.Drawing.15" ShapeID="_x0000_i1025" DrawAspect="Content" ObjectID="_1602242251" r:id="rId28"/>
        </w:object>
      </w:r>
    </w:p>
    <w:p w14:paraId="1F43537D" w14:textId="62DE591D" w:rsidR="008E2C16" w:rsidRDefault="008E2C16" w:rsidP="008E2C16"/>
    <w:p w14:paraId="070D92FE" w14:textId="2ECCCB81" w:rsidR="008E2C16" w:rsidRDefault="008E2C16" w:rsidP="008E2C16"/>
    <w:p w14:paraId="76CB4EA4" w14:textId="638BE54A" w:rsidR="008E2C16" w:rsidRDefault="00997AB9" w:rsidP="004638B7">
      <w:pPr>
        <w:pStyle w:val="Heading2"/>
        <w:numPr>
          <w:ilvl w:val="6"/>
          <w:numId w:val="3"/>
        </w:numPr>
      </w:pPr>
      <w:bookmarkStart w:id="26" w:name="_Toc528500295"/>
      <w:r>
        <w:lastRenderedPageBreak/>
        <w:t>“</w:t>
      </w:r>
      <w:r w:rsidR="00004497">
        <w:t>Login</w:t>
      </w:r>
      <w:r>
        <w:t>”</w:t>
      </w:r>
      <w:r w:rsidR="00004497">
        <w:t xml:space="preserve"> process (</w:t>
      </w:r>
      <w:r w:rsidR="00BB5A81">
        <w:t>Admin</w:t>
      </w:r>
      <w:r w:rsidR="00004497">
        <w:t xml:space="preserve"> &amp; </w:t>
      </w:r>
      <w:r w:rsidR="00BB5A81">
        <w:t>users</w:t>
      </w:r>
      <w:r w:rsidR="00004497">
        <w:t>)</w:t>
      </w:r>
      <w:r w:rsidR="000D6865">
        <w:t>:</w:t>
      </w:r>
      <w:bookmarkEnd w:id="26"/>
    </w:p>
    <w:p w14:paraId="5C0D2C98" w14:textId="39A36BFB" w:rsidR="00004497" w:rsidRDefault="00004497" w:rsidP="00004497">
      <w:pPr>
        <w:ind w:left="2160"/>
      </w:pPr>
    </w:p>
    <w:p w14:paraId="083561D9" w14:textId="7E6B6D3D" w:rsidR="000D6865" w:rsidRPr="00B918E7" w:rsidRDefault="000D6865" w:rsidP="000D6865"/>
    <w:p w14:paraId="198813ED" w14:textId="728CBF68" w:rsidR="00357896" w:rsidRDefault="00F647FB" w:rsidP="008E2C16">
      <w:r>
        <w:rPr>
          <w:noProof/>
        </w:rPr>
        <mc:AlternateContent>
          <mc:Choice Requires="wps">
            <w:drawing>
              <wp:anchor distT="0" distB="0" distL="114300" distR="114300" simplePos="0" relativeHeight="251705344" behindDoc="0" locked="0" layoutInCell="1" allowOverlap="1" wp14:anchorId="19E40495" wp14:editId="6D44BA17">
                <wp:simplePos x="0" y="0"/>
                <wp:positionH relativeFrom="column">
                  <wp:posOffset>349250</wp:posOffset>
                </wp:positionH>
                <wp:positionV relativeFrom="paragraph">
                  <wp:posOffset>74930</wp:posOffset>
                </wp:positionV>
                <wp:extent cx="914400" cy="438150"/>
                <wp:effectExtent l="0" t="0" r="19050" b="19050"/>
                <wp:wrapThrough wrapText="bothSides">
                  <wp:wrapPolygon edited="0">
                    <wp:start x="1350" y="0"/>
                    <wp:lineTo x="0" y="4696"/>
                    <wp:lineTo x="0" y="17843"/>
                    <wp:lineTo x="1350" y="21600"/>
                    <wp:lineTo x="20250" y="21600"/>
                    <wp:lineTo x="21600" y="17843"/>
                    <wp:lineTo x="21600" y="3757"/>
                    <wp:lineTo x="20250" y="0"/>
                    <wp:lineTo x="1350" y="0"/>
                  </wp:wrapPolygon>
                </wp:wrapThrough>
                <wp:docPr id="7" name="Flowchart: Terminator 7"/>
                <wp:cNvGraphicFramePr/>
                <a:graphic xmlns:a="http://schemas.openxmlformats.org/drawingml/2006/main">
                  <a:graphicData uri="http://schemas.microsoft.com/office/word/2010/wordprocessingShape">
                    <wps:wsp>
                      <wps:cNvSpPr/>
                      <wps:spPr>
                        <a:xfrm>
                          <a:off x="0" y="0"/>
                          <a:ext cx="914400" cy="4381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5367AF1" w14:textId="13ADC52F" w:rsidR="004638B7" w:rsidRPr="007450F7" w:rsidRDefault="00330E77" w:rsidP="0000449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r w:rsidR="004638B7"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19E40495" id="_x0000_t116" coordsize="21600,21600" o:spt="116" path="m3475,qx,10800,3475,21600l18125,21600qx21600,10800,18125,xe">
                <v:stroke joinstyle="miter"/>
                <v:path gradientshapeok="t" o:connecttype="rect" textboxrect="1018,3163,20582,18437"/>
              </v:shapetype>
              <v:shape id="Flowchart: Terminator 7" o:spid="_x0000_s1053" type="#_x0000_t116" style="position:absolute;left:0;text-align:left;margin-left:27.5pt;margin-top:5.9pt;width:1in;height:34.5pt;z-index:2517053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" fillcolor="#4f81bd [3204]" strokecolor="#243f60 [1604]" strokeweight="2pt">
                <v:textbox>
                  <w:txbxContent>
                    <w:p w14:paraId="15367AF1" w14:textId="13ADC52F" w:rsidR="004638B7" w:rsidRPr="007450F7" w:rsidRDefault="00330E77" w:rsidP="0000449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r w:rsidR="004638B7"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tart</w:t>
                      </w:r>
                    </w:p>
                  </w:txbxContent>
                </v:textbox>
                <w10:wrap type="through"/>
              </v:shape>
            </w:pict>
          </mc:Fallback>
        </mc:AlternateContent>
      </w:r>
      <w:r w:rsidR="00D415D4">
        <w:rPr>
          <w:noProof/>
        </w:rPr>
        <mc:AlternateContent>
          <mc:Choice Requires="wps">
            <w:drawing>
              <wp:anchor distT="0" distB="0" distL="114300" distR="114300" simplePos="0" relativeHeight="251720704" behindDoc="0" locked="0" layoutInCell="1" allowOverlap="1" wp14:anchorId="2DC9A902" wp14:editId="7D673E2E">
                <wp:simplePos x="0" y="0"/>
                <wp:positionH relativeFrom="column">
                  <wp:posOffset>3219450</wp:posOffset>
                </wp:positionH>
                <wp:positionV relativeFrom="paragraph">
                  <wp:posOffset>290830</wp:posOffset>
                </wp:positionV>
                <wp:extent cx="2127250" cy="2755900"/>
                <wp:effectExtent l="38100" t="76200" r="25400" b="25400"/>
                <wp:wrapNone/>
                <wp:docPr id="27" name="Connector: Elbow 27"/>
                <wp:cNvGraphicFramePr/>
                <a:graphic xmlns:a="http://schemas.openxmlformats.org/drawingml/2006/main">
                  <a:graphicData uri="http://schemas.microsoft.com/office/word/2010/wordprocessingShape">
                    <wps:wsp>
                      <wps:cNvCnPr/>
                      <wps:spPr>
                        <a:xfrm flipH="1" flipV="1">
                          <a:off x="0" y="0"/>
                          <a:ext cx="2127250" cy="2755900"/>
                        </a:xfrm>
                        <a:prstGeom prst="bentConnector3">
                          <a:avLst>
                            <a:gd name="adj1" fmla="val 576"/>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2A343530"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27" o:spid="_x0000_s1026" type="#_x0000_t34" style="position:absolute;margin-left:253.5pt;margin-top:22.9pt;width:167.5pt;height:217pt;flip:x y;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" adj="124" strokecolor="red">
                <v:stroke endarrow="block"/>
              </v:shape>
            </w:pict>
          </mc:Fallback>
        </mc:AlternateContent>
      </w:r>
      <w:r w:rsidR="00B7337F">
        <w:rPr>
          <w:noProof/>
        </w:rPr>
        <mc:AlternateContent>
          <mc:Choice Requires="wps">
            <w:drawing>
              <wp:anchor distT="0" distB="0" distL="114300" distR="114300" simplePos="0" relativeHeight="251714560" behindDoc="0" locked="0" layoutInCell="1" allowOverlap="1" wp14:anchorId="4CBCDAF0" wp14:editId="25169021">
                <wp:simplePos x="0" y="0"/>
                <wp:positionH relativeFrom="column">
                  <wp:posOffset>1289050</wp:posOffset>
                </wp:positionH>
                <wp:positionV relativeFrom="paragraph">
                  <wp:posOffset>278130</wp:posOffset>
                </wp:positionV>
                <wp:extent cx="1016000" cy="0"/>
                <wp:effectExtent l="0" t="76200" r="12700" b="95250"/>
                <wp:wrapNone/>
                <wp:docPr id="18" name="Straight Arrow Connector 18"/>
                <wp:cNvGraphicFramePr/>
                <a:graphic xmlns:a="http://schemas.openxmlformats.org/drawingml/2006/main">
                  <a:graphicData uri="http://schemas.microsoft.com/office/word/2010/wordprocessingShape">
                    <wps:wsp>
                      <wps:cNvCnPr/>
                      <wps:spPr>
                        <a:xfrm>
                          <a:off x="0" y="0"/>
                          <a:ext cx="1016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56AA47B5" id="_x0000_t32" coordsize="21600,21600" o:spt="32" o:oned="t" path="m,l21600,21600e" filled="f">
                <v:path arrowok="t" fillok="f" o:connecttype="none"/>
                <o:lock v:ext="edit" shapetype="t"/>
              </v:shapetype>
              <v:shape id="Straight Arrow Connector 18" o:spid="_x0000_s1026" type="#_x0000_t32" style="position:absolute;margin-left:101.5pt;margin-top:21.9pt;width:80pt;height:0;z-index:2517145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" strokecolor="#4579b8 [3044]">
                <v:stroke endarrow="block"/>
              </v:shape>
            </w:pict>
          </mc:Fallback>
        </mc:AlternateContent>
      </w:r>
      <w:r w:rsidR="006101BF">
        <w:rPr>
          <w:noProof/>
        </w:rPr>
        <mc:AlternateContent>
          <mc:Choice Requires="wps">
            <w:drawing>
              <wp:anchor distT="0" distB="0" distL="114300" distR="114300" simplePos="0" relativeHeight="251706368" behindDoc="0" locked="0" layoutInCell="1" allowOverlap="1" wp14:anchorId="2DD13FA2" wp14:editId="0C4674F3">
                <wp:simplePos x="0" y="0"/>
                <wp:positionH relativeFrom="column">
                  <wp:posOffset>2317750</wp:posOffset>
                </wp:positionH>
                <wp:positionV relativeFrom="paragraph">
                  <wp:posOffset>119380</wp:posOffset>
                </wp:positionV>
                <wp:extent cx="914400" cy="349250"/>
                <wp:effectExtent l="0" t="0" r="19050" b="12700"/>
                <wp:wrapNone/>
                <wp:docPr id="9" name="Flowchart: Process 9"/>
                <wp:cNvGraphicFramePr/>
                <a:graphic xmlns:a="http://schemas.openxmlformats.org/drawingml/2006/main">
                  <a:graphicData uri="http://schemas.microsoft.com/office/word/2010/wordprocessingShape">
                    <wps:wsp>
                      <wps:cNvSpPr/>
                      <wps:spPr>
                        <a:xfrm>
                          <a:off x="0" y="0"/>
                          <a:ext cx="914400" cy="3492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0D26801" w14:textId="1D7D1F19" w:rsidR="004638B7" w:rsidRPr="007450F7" w:rsidRDefault="004638B7"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2DD13FA2" id="_x0000_t109" coordsize="21600,21600" o:spt="109" path="m,l,21600r21600,l21600,xe">
                <v:stroke joinstyle="miter"/>
                <v:path gradientshapeok="t" o:connecttype="rect"/>
              </v:shapetype>
              <v:shape id="Flowchart: Process 9" o:spid="_x0000_s1054" type="#_x0000_t109" style="position:absolute;left:0;text-align:left;margin-left:182.5pt;margin-top:9.4pt;width:1in;height:27.5pt;z-index:2517063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" fillcolor="#4f81bd [3204]" strokecolor="#243f60 [1604]" strokeweight="2pt">
                <v:textbox>
                  <w:txbxContent>
                    <w:p w14:paraId="40D26801" w14:textId="1D7D1F19" w:rsidR="004638B7" w:rsidRPr="007450F7" w:rsidRDefault="004638B7"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in</w:t>
                      </w:r>
                    </w:p>
                  </w:txbxContent>
                </v:textbox>
              </v:shape>
            </w:pict>
          </mc:Fallback>
        </mc:AlternateContent>
      </w:r>
    </w:p>
    <w:p w14:paraId="12A6CE66" w14:textId="341BE4A2" w:rsidR="00357896" w:rsidRPr="00357896" w:rsidRDefault="00B7337F" w:rsidP="00357896">
      <w:r>
        <w:rPr>
          <w:noProof/>
        </w:rPr>
        <mc:AlternateContent>
          <mc:Choice Requires="wps">
            <w:drawing>
              <wp:anchor distT="0" distB="0" distL="114300" distR="114300" simplePos="0" relativeHeight="251715584" behindDoc="0" locked="0" layoutInCell="1" allowOverlap="1" wp14:anchorId="3FD5CA48" wp14:editId="15B87E02">
                <wp:simplePos x="0" y="0"/>
                <wp:positionH relativeFrom="column">
                  <wp:posOffset>2635250</wp:posOffset>
                </wp:positionH>
                <wp:positionV relativeFrom="paragraph">
                  <wp:posOffset>153035</wp:posOffset>
                </wp:positionV>
                <wp:extent cx="12700" cy="914400"/>
                <wp:effectExtent l="57150" t="0" r="63500" b="57150"/>
                <wp:wrapNone/>
                <wp:docPr id="21" name="Straight Arrow Connector 21"/>
                <wp:cNvGraphicFramePr/>
                <a:graphic xmlns:a="http://schemas.openxmlformats.org/drawingml/2006/main">
                  <a:graphicData uri="http://schemas.microsoft.com/office/word/2010/wordprocessingShape">
                    <wps:wsp>
                      <wps:cNvCnPr/>
                      <wps:spPr>
                        <a:xfrm>
                          <a:off x="0" y="0"/>
                          <a:ext cx="12700" cy="914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CD455A8" id="Straight Arrow Connector 21" o:spid="_x0000_s1026" type="#_x0000_t32" style="position:absolute;margin-left:207.5pt;margin-top:12.05pt;width:1pt;height:1in;z-index:251715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" strokecolor="#4579b8 [3044]">
                <v:stroke endarrow="block"/>
              </v:shape>
            </w:pict>
          </mc:Fallback>
        </mc:AlternateContent>
      </w:r>
    </w:p>
    <w:p w14:paraId="3251C3CC" w14:textId="7F3C26AA" w:rsidR="008D38A2" w:rsidRDefault="008D38A2" w:rsidP="00357896">
      <w:pPr>
        <w:rPr>
          <w:sz w:val="40"/>
          <w:szCs w:val="40"/>
        </w:rPr>
      </w:pPr>
    </w:p>
    <w:p w14:paraId="62F1E75C" w14:textId="457803C2" w:rsidR="00357896" w:rsidRPr="00357896" w:rsidRDefault="006101BF" w:rsidP="00357896">
      <w:pPr>
        <w:rPr>
          <w:sz w:val="40"/>
          <w:szCs w:val="40"/>
        </w:rPr>
      </w:pPr>
      <w:r>
        <w:rPr>
          <w:noProof/>
        </w:rPr>
        <mc:AlternateContent>
          <mc:Choice Requires="wps">
            <w:drawing>
              <wp:anchor distT="0" distB="0" distL="114300" distR="114300" simplePos="0" relativeHeight="251713536" behindDoc="0" locked="0" layoutInCell="1" allowOverlap="1" wp14:anchorId="75041CF9" wp14:editId="0C7D8421">
                <wp:simplePos x="0" y="0"/>
                <wp:positionH relativeFrom="margin">
                  <wp:posOffset>1704975</wp:posOffset>
                </wp:positionH>
                <wp:positionV relativeFrom="paragraph">
                  <wp:posOffset>300990</wp:posOffset>
                </wp:positionV>
                <wp:extent cx="2051050" cy="774700"/>
                <wp:effectExtent l="0" t="0" r="25400" b="25400"/>
                <wp:wrapNone/>
                <wp:docPr id="17" name="Flowchart: Data 17"/>
                <wp:cNvGraphicFramePr/>
                <a:graphic xmlns:a="http://schemas.openxmlformats.org/drawingml/2006/main">
                  <a:graphicData uri="http://schemas.microsoft.com/office/word/2010/wordprocessingShape">
                    <wps:wsp>
                      <wps:cNvSpPr/>
                      <wps:spPr>
                        <a:xfrm>
                          <a:off x="0" y="0"/>
                          <a:ext cx="2051050" cy="7747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D3B49F" w14:textId="5CF70538" w:rsidR="004638B7" w:rsidRPr="007450F7" w:rsidRDefault="004638B7"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ID</w:t>
                            </w:r>
                          </w:p>
                          <w:p w14:paraId="56DA76A4" w14:textId="0149DCA5" w:rsidR="004638B7" w:rsidRPr="007450F7" w:rsidRDefault="004638B7"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5041CF9" id="_x0000_t111" coordsize="21600,21600" o:spt="111" path="m4321,l21600,,17204,21600,,21600xe">
                <v:stroke joinstyle="miter"/>
                <v:path gradientshapeok="t" o:connecttype="custom" o:connectlocs="12961,0;10800,0;2161,10800;8602,21600;10800,21600;19402,10800" textboxrect="4321,0,17204,21600"/>
              </v:shapetype>
              <v:shape id="Flowchart: Data 17" o:spid="_x0000_s1055" type="#_x0000_t111" style="position:absolute;left:0;text-align:left;margin-left:134.25pt;margin-top:23.7pt;width:161.5pt;height:61pt;z-index:251713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" fillcolor="#4f81bd [3204]" strokecolor="#243f60 [1604]" strokeweight="2pt">
                <v:textbox>
                  <w:txbxContent>
                    <w:p w14:paraId="50D3B49F" w14:textId="5CF70538" w:rsidR="004638B7" w:rsidRPr="007450F7" w:rsidRDefault="004638B7"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ID</w:t>
                      </w:r>
                    </w:p>
                    <w:p w14:paraId="56DA76A4" w14:textId="0149DCA5" w:rsidR="004638B7" w:rsidRPr="007450F7" w:rsidRDefault="004638B7"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Password</w:t>
                      </w:r>
                    </w:p>
                  </w:txbxContent>
                </v:textbox>
                <w10:wrap anchorx="margin"/>
              </v:shape>
            </w:pict>
          </mc:Fallback>
        </mc:AlternateContent>
      </w:r>
    </w:p>
    <w:p w14:paraId="7D1E5350" w14:textId="4BD6DAAD" w:rsidR="008E2C16" w:rsidRDefault="008E2C16" w:rsidP="003B0026">
      <w:pPr>
        <w:jc w:val="left"/>
      </w:pPr>
    </w:p>
    <w:p w14:paraId="073495A7" w14:textId="295B3E09" w:rsidR="00395939" w:rsidRDefault="0060009A" w:rsidP="003B0026">
      <w:pPr>
        <w:jc w:val="left"/>
      </w:pPr>
      <w:r>
        <w:rPr>
          <w:noProof/>
        </w:rPr>
        <mc:AlternateContent>
          <mc:Choice Requires="wps">
            <w:drawing>
              <wp:anchor distT="45720" distB="45720" distL="114300" distR="114300" simplePos="0" relativeHeight="251722752" behindDoc="1" locked="0" layoutInCell="1" allowOverlap="1" wp14:anchorId="3FDCE08F" wp14:editId="3DC60A93">
                <wp:simplePos x="0" y="0"/>
                <wp:positionH relativeFrom="column">
                  <wp:posOffset>2349183</wp:posOffset>
                </wp:positionH>
                <wp:positionV relativeFrom="paragraph">
                  <wp:posOffset>2144713</wp:posOffset>
                </wp:positionV>
                <wp:extent cx="797560" cy="288925"/>
                <wp:effectExtent l="6667" t="0" r="9208" b="9207"/>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97560" cy="288925"/>
                        </a:xfrm>
                        <a:prstGeom prst="rect">
                          <a:avLst/>
                        </a:prstGeom>
                        <a:solidFill>
                          <a:srgbClr val="FFFFFF"/>
                        </a:solidFill>
                        <a:ln w="9525">
                          <a:noFill/>
                          <a:miter lim="800000"/>
                          <a:headEnd/>
                          <a:tailEnd/>
                        </a:ln>
                      </wps:spPr>
                      <wps:txbx>
                        <w:txbxContent>
                          <w:p w14:paraId="33E123AC" w14:textId="7691769D" w:rsidR="004638B7" w:rsidRDefault="004638B7">
                            <w:r>
                              <w:t>succes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DCE08F" id="Text Box 2" o:spid="_x0000_s1056" type="#_x0000_t202" style="position:absolute;margin-left:185pt;margin-top:168.9pt;width:62.8pt;height:22.75pt;rotation:90;z-index:-2515937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" stroked="f">
                <v:textbox>
                  <w:txbxContent>
                    <w:p w14:paraId="33E123AC" w14:textId="7691769D" w:rsidR="004638B7" w:rsidRDefault="004638B7">
                      <w:r>
                        <w:t>success</w:t>
                      </w:r>
                    </w:p>
                  </w:txbxContent>
                </v:textbox>
              </v:shape>
            </w:pict>
          </mc:Fallback>
        </mc:AlternateContent>
      </w:r>
      <w:r>
        <w:rPr>
          <w:noProof/>
        </w:rPr>
        <mc:AlternateContent>
          <mc:Choice Requires="wps">
            <w:drawing>
              <wp:anchor distT="45720" distB="45720" distL="114300" distR="114300" simplePos="0" relativeHeight="251724800" behindDoc="1" locked="0" layoutInCell="1" allowOverlap="1" wp14:anchorId="6D990946" wp14:editId="3C0C0F06">
                <wp:simplePos x="0" y="0"/>
                <wp:positionH relativeFrom="column">
                  <wp:posOffset>3987800</wp:posOffset>
                </wp:positionH>
                <wp:positionV relativeFrom="paragraph">
                  <wp:posOffset>1230630</wp:posOffset>
                </wp:positionV>
                <wp:extent cx="797560" cy="288925"/>
                <wp:effectExtent l="0" t="0" r="2540" b="0"/>
                <wp:wrapNone/>
                <wp:docPr id="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7560" cy="288925"/>
                        </a:xfrm>
                        <a:prstGeom prst="rect">
                          <a:avLst/>
                        </a:prstGeom>
                        <a:solidFill>
                          <a:srgbClr val="FFFFFF"/>
                        </a:solidFill>
                        <a:ln w="9525">
                          <a:noFill/>
                          <a:miter lim="800000"/>
                          <a:headEnd/>
                          <a:tailEnd/>
                        </a:ln>
                      </wps:spPr>
                      <wps:txbx>
                        <w:txbxContent>
                          <w:p w14:paraId="70E527A7" w14:textId="12DA027D" w:rsidR="004638B7" w:rsidRDefault="002B5013" w:rsidP="0060009A">
                            <w:r>
                              <w:t>f</w:t>
                            </w:r>
                            <w:r w:rsidR="004638B7">
                              <w:t>ail</w:t>
                            </w:r>
                            <w:r>
                              <w:t>ur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D990946" id="_x0000_s1057" type="#_x0000_t202" style="position:absolute;margin-left:314pt;margin-top:96.9pt;width:62.8pt;height:22.75pt;z-index:-2515916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" stroked="f">
                <v:textbox>
                  <w:txbxContent>
                    <w:p w14:paraId="70E527A7" w14:textId="12DA027D" w:rsidR="004638B7" w:rsidRDefault="002B5013" w:rsidP="0060009A">
                      <w:r>
                        <w:t>f</w:t>
                      </w:r>
                      <w:r w:rsidR="004638B7">
                        <w:t>ail</w:t>
                      </w:r>
                      <w:r>
                        <w:t>ure</w:t>
                      </w:r>
                    </w:p>
                  </w:txbxContent>
                </v:textbox>
              </v:shape>
            </w:pict>
          </mc:Fallback>
        </mc:AlternateContent>
      </w:r>
      <w:r w:rsidR="00B7337F">
        <w:rPr>
          <w:noProof/>
        </w:rPr>
        <mc:AlternateContent>
          <mc:Choice Requires="wps">
            <w:drawing>
              <wp:anchor distT="0" distB="0" distL="114300" distR="114300" simplePos="0" relativeHeight="251719680" behindDoc="0" locked="0" layoutInCell="1" allowOverlap="1" wp14:anchorId="68BFF65E" wp14:editId="6AF1481B">
                <wp:simplePos x="0" y="0"/>
                <wp:positionH relativeFrom="column">
                  <wp:posOffset>3511550</wp:posOffset>
                </wp:positionH>
                <wp:positionV relativeFrom="paragraph">
                  <wp:posOffset>1465580</wp:posOffset>
                </wp:positionV>
                <wp:extent cx="1219200" cy="0"/>
                <wp:effectExtent l="0" t="76200" r="19050" b="95250"/>
                <wp:wrapNone/>
                <wp:docPr id="26" name="Straight Arrow Connector 26"/>
                <wp:cNvGraphicFramePr/>
                <a:graphic xmlns:a="http://schemas.openxmlformats.org/drawingml/2006/main">
                  <a:graphicData uri="http://schemas.microsoft.com/office/word/2010/wordprocessingShape">
                    <wps:wsp>
                      <wps:cNvCnPr/>
                      <wps:spPr>
                        <a:xfrm>
                          <a:off x="0" y="0"/>
                          <a:ext cx="1219200" cy="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5D2D4DD" id="Straight Arrow Connector 26" o:spid="_x0000_s1026" type="#_x0000_t32" style="position:absolute;margin-left:276.5pt;margin-top:115.4pt;width:96pt;height:0;z-index:2517196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" strokecolor="red">
                <v:stroke endarrow="block"/>
              </v:shape>
            </w:pict>
          </mc:Fallback>
        </mc:AlternateContent>
      </w:r>
      <w:r w:rsidR="00B7337F">
        <w:rPr>
          <w:noProof/>
        </w:rPr>
        <mc:AlternateContent>
          <mc:Choice Requires="wps">
            <w:drawing>
              <wp:anchor distT="0" distB="0" distL="114300" distR="114300" simplePos="0" relativeHeight="251718656" behindDoc="0" locked="0" layoutInCell="1" allowOverlap="1" wp14:anchorId="1C4EF3CF" wp14:editId="0916D037">
                <wp:simplePos x="0" y="0"/>
                <wp:positionH relativeFrom="column">
                  <wp:posOffset>2667000</wp:posOffset>
                </wp:positionH>
                <wp:positionV relativeFrom="paragraph">
                  <wp:posOffset>3275330</wp:posOffset>
                </wp:positionV>
                <wp:extent cx="0" cy="882650"/>
                <wp:effectExtent l="76200" t="0" r="57150" b="50800"/>
                <wp:wrapNone/>
                <wp:docPr id="25" name="Straight Arrow Connector 25"/>
                <wp:cNvGraphicFramePr/>
                <a:graphic xmlns:a="http://schemas.openxmlformats.org/drawingml/2006/main">
                  <a:graphicData uri="http://schemas.microsoft.com/office/word/2010/wordprocessingShape">
                    <wps:wsp>
                      <wps:cNvCnPr/>
                      <wps:spPr>
                        <a:xfrm>
                          <a:off x="0" y="0"/>
                          <a:ext cx="0" cy="882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8C44760" id="Straight Arrow Connector 25" o:spid="_x0000_s1026" type="#_x0000_t32" style="position:absolute;margin-left:210pt;margin-top:257.9pt;width:0;height:69.5pt;z-index:2517186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" strokecolor="#4579b8 [3044]">
                <v:stroke endarrow="block"/>
              </v:shape>
            </w:pict>
          </mc:Fallback>
        </mc:AlternateContent>
      </w:r>
      <w:r w:rsidR="00B7337F">
        <w:rPr>
          <w:noProof/>
        </w:rPr>
        <mc:AlternateContent>
          <mc:Choice Requires="wps">
            <w:drawing>
              <wp:anchor distT="0" distB="0" distL="114300" distR="114300" simplePos="0" relativeHeight="251717632" behindDoc="0" locked="0" layoutInCell="1" allowOverlap="1" wp14:anchorId="571A1C1B" wp14:editId="2DB9D193">
                <wp:simplePos x="0" y="0"/>
                <wp:positionH relativeFrom="column">
                  <wp:posOffset>2667000</wp:posOffset>
                </wp:positionH>
                <wp:positionV relativeFrom="paragraph">
                  <wp:posOffset>1814830</wp:posOffset>
                </wp:positionV>
                <wp:extent cx="6350" cy="927100"/>
                <wp:effectExtent l="76200" t="0" r="69850" b="63500"/>
                <wp:wrapNone/>
                <wp:docPr id="24" name="Straight Arrow Connector 24">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CnPr/>
                      <wps:spPr>
                        <a:xfrm>
                          <a:off x="0" y="0"/>
                          <a:ext cx="6350" cy="927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18EC8E2" id="Straight Arrow Connector 24" o:spid="_x0000_s1026" type="#_x0000_t32" style="position:absolute;margin-left:210pt;margin-top:142.9pt;width:.5pt;height:73pt;z-index:2517176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" strokecolor="#4579b8 [3044]">
                <v:stroke endarrow="block"/>
              </v:shape>
            </w:pict>
          </mc:Fallback>
        </mc:AlternateContent>
      </w:r>
      <w:r w:rsidR="00B7337F">
        <w:rPr>
          <w:noProof/>
        </w:rPr>
        <mc:AlternateContent>
          <mc:Choice Requires="wps">
            <w:drawing>
              <wp:anchor distT="0" distB="0" distL="114300" distR="114300" simplePos="0" relativeHeight="251716608" behindDoc="0" locked="0" layoutInCell="1" allowOverlap="1" wp14:anchorId="3B77ED40" wp14:editId="2D8E0116">
                <wp:simplePos x="0" y="0"/>
                <wp:positionH relativeFrom="column">
                  <wp:posOffset>2667000</wp:posOffset>
                </wp:positionH>
                <wp:positionV relativeFrom="paragraph">
                  <wp:posOffset>309880</wp:posOffset>
                </wp:positionV>
                <wp:extent cx="0" cy="781050"/>
                <wp:effectExtent l="76200" t="0" r="57150" b="57150"/>
                <wp:wrapNone/>
                <wp:docPr id="22" name="Straight Arrow Connector 22"/>
                <wp:cNvGraphicFramePr/>
                <a:graphic xmlns:a="http://schemas.openxmlformats.org/drawingml/2006/main">
                  <a:graphicData uri="http://schemas.microsoft.com/office/word/2010/wordprocessingShape">
                    <wps:wsp>
                      <wps:cNvCnPr/>
                      <wps:spPr>
                        <a:xfrm>
                          <a:off x="0" y="0"/>
                          <a:ext cx="0" cy="7810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B470121" id="Straight Arrow Connector 22" o:spid="_x0000_s1026" type="#_x0000_t32" style="position:absolute;margin-left:210pt;margin-top:24.4pt;width:0;height:61.5pt;z-index:2517166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" strokecolor="#4579b8 [3044]">
                <v:stroke endarrow="block"/>
              </v:shape>
            </w:pict>
          </mc:Fallback>
        </mc:AlternateContent>
      </w:r>
      <w:r w:rsidR="006101BF">
        <w:rPr>
          <w:noProof/>
        </w:rPr>
        <mc:AlternateContent>
          <mc:Choice Requires="wps">
            <w:drawing>
              <wp:anchor distT="0" distB="0" distL="114300" distR="114300" simplePos="0" relativeHeight="251709440" behindDoc="0" locked="0" layoutInCell="1" allowOverlap="1" wp14:anchorId="74F0CBCD" wp14:editId="7E33422E">
                <wp:simplePos x="0" y="0"/>
                <wp:positionH relativeFrom="column">
                  <wp:posOffset>4743450</wp:posOffset>
                </wp:positionH>
                <wp:positionV relativeFrom="paragraph">
                  <wp:posOffset>1154430</wp:posOffset>
                </wp:positionV>
                <wp:extent cx="1377950" cy="612140"/>
                <wp:effectExtent l="0" t="0" r="12700" b="16510"/>
                <wp:wrapNone/>
                <wp:docPr id="12" name="Flowchart: Process 12"/>
                <wp:cNvGraphicFramePr/>
                <a:graphic xmlns:a="http://schemas.openxmlformats.org/drawingml/2006/main">
                  <a:graphicData uri="http://schemas.microsoft.com/office/word/2010/wordprocessingShape">
                    <wps:wsp>
                      <wps:cNvSpPr/>
                      <wps:spPr>
                        <a:xfrm>
                          <a:off x="0" y="0"/>
                          <a:ext cx="137795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D63AED" w14:textId="2647E563" w:rsidR="004638B7" w:rsidRPr="007450F7" w:rsidRDefault="004638B7"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how fail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4F0CBCD" id="Flowchart: Process 12" o:spid="_x0000_s1058" type="#_x0000_t109" style="position:absolute;margin-left:373.5pt;margin-top:90.9pt;width:108.5pt;height:48.2pt;z-index:2517094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" fillcolor="#4f81bd [3204]" strokecolor="#243f60 [1604]" strokeweight="2pt">
                <v:textbox>
                  <w:txbxContent>
                    <w:p w14:paraId="18D63AED" w14:textId="2647E563" w:rsidR="004638B7" w:rsidRPr="007450F7" w:rsidRDefault="004638B7"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how fail message</w:t>
                      </w:r>
                    </w:p>
                  </w:txbxContent>
                </v:textbox>
              </v:shape>
            </w:pict>
          </mc:Fallback>
        </mc:AlternateContent>
      </w:r>
      <w:r w:rsidR="006101BF">
        <w:rPr>
          <w:noProof/>
        </w:rPr>
        <mc:AlternateContent>
          <mc:Choice Requires="wps">
            <w:drawing>
              <wp:anchor distT="0" distB="0" distL="114300" distR="114300" simplePos="0" relativeHeight="251707392" behindDoc="0" locked="0" layoutInCell="1" allowOverlap="1" wp14:anchorId="6D4A5E0B" wp14:editId="5BF52FD9">
                <wp:simplePos x="0" y="0"/>
                <wp:positionH relativeFrom="column">
                  <wp:posOffset>2203450</wp:posOffset>
                </wp:positionH>
                <wp:positionV relativeFrom="paragraph">
                  <wp:posOffset>2741930</wp:posOffset>
                </wp:positionV>
                <wp:extent cx="914400" cy="520700"/>
                <wp:effectExtent l="0" t="0" r="19050" b="12700"/>
                <wp:wrapNone/>
                <wp:docPr id="11" name="Flowchart: Process 11"/>
                <wp:cNvGraphicFramePr/>
                <a:graphic xmlns:a="http://schemas.openxmlformats.org/drawingml/2006/main">
                  <a:graphicData uri="http://schemas.microsoft.com/office/word/2010/wordprocessingShape">
                    <wps:wsp>
                      <wps:cNvSpPr/>
                      <wps:spPr>
                        <a:xfrm>
                          <a:off x="0" y="0"/>
                          <a:ext cx="9144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D9B614" w14:textId="07627C0E" w:rsidR="004638B7" w:rsidRPr="007450F7" w:rsidRDefault="004638B7"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ged 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D4A5E0B" id="Flowchart: Process 11" o:spid="_x0000_s1059" type="#_x0000_t109" style="position:absolute;margin-left:173.5pt;margin-top:215.9pt;width:1in;height:41pt;z-index:2517073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" fillcolor="#4f81bd [3204]" strokecolor="#243f60 [1604]" strokeweight="2pt">
                <v:textbox>
                  <w:txbxContent>
                    <w:p w14:paraId="0CD9B614" w14:textId="07627C0E" w:rsidR="004638B7" w:rsidRPr="007450F7" w:rsidRDefault="004638B7"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ged in</w:t>
                      </w:r>
                    </w:p>
                  </w:txbxContent>
                </v:textbox>
              </v:shape>
            </w:pict>
          </mc:Fallback>
        </mc:AlternateContent>
      </w:r>
      <w:r w:rsidR="006101BF">
        <w:rPr>
          <w:noProof/>
        </w:rPr>
        <mc:AlternateContent>
          <mc:Choice Requires="wps">
            <w:drawing>
              <wp:anchor distT="0" distB="0" distL="114300" distR="114300" simplePos="0" relativeHeight="251712512" behindDoc="0" locked="0" layoutInCell="1" allowOverlap="1" wp14:anchorId="79A10E14" wp14:editId="6CBA0F55">
                <wp:simplePos x="0" y="0"/>
                <wp:positionH relativeFrom="column">
                  <wp:posOffset>2228850</wp:posOffset>
                </wp:positionH>
                <wp:positionV relativeFrom="paragraph">
                  <wp:posOffset>4157980</wp:posOffset>
                </wp:positionV>
                <wp:extent cx="914400" cy="425450"/>
                <wp:effectExtent l="0" t="0" r="19050" b="12700"/>
                <wp:wrapThrough wrapText="bothSides">
                  <wp:wrapPolygon edited="0">
                    <wp:start x="1350" y="0"/>
                    <wp:lineTo x="0" y="3869"/>
                    <wp:lineTo x="0" y="17409"/>
                    <wp:lineTo x="1350" y="21278"/>
                    <wp:lineTo x="20250" y="21278"/>
                    <wp:lineTo x="21600" y="17409"/>
                    <wp:lineTo x="21600" y="3869"/>
                    <wp:lineTo x="20250" y="0"/>
                    <wp:lineTo x="1350" y="0"/>
                  </wp:wrapPolygon>
                </wp:wrapThrough>
                <wp:docPr id="16" name="Flowchart: Terminator 16"/>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E6834F5" w14:textId="39A5CD88" w:rsidR="004638B7" w:rsidRPr="007450F7" w:rsidRDefault="00330E77" w:rsidP="001B1B28">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004638B7"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9A10E14" id="Flowchart: Terminator 16" o:spid="_x0000_s1060" type="#_x0000_t116" style="position:absolute;margin-left:175.5pt;margin-top:327.4pt;width:1in;height:33.5pt;z-index:2517125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" fillcolor="#4f81bd [3204]" strokecolor="#243f60 [1604]" strokeweight="2pt">
                <v:textbox>
                  <w:txbxContent>
                    <w:p w14:paraId="3E6834F5" w14:textId="39A5CD88" w:rsidR="004638B7" w:rsidRPr="007450F7" w:rsidRDefault="00330E77" w:rsidP="001B1B28">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004638B7"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type="through"/>
              </v:shape>
            </w:pict>
          </mc:Fallback>
        </mc:AlternateContent>
      </w:r>
    </w:p>
    <w:p w14:paraId="3C4F5A26" w14:textId="30AFB79A" w:rsidR="00603D3F" w:rsidRPr="00603D3F" w:rsidRDefault="00603D3F" w:rsidP="00603D3F"/>
    <w:p w14:paraId="60235BE5" w14:textId="47894EEF" w:rsidR="00603D3F" w:rsidRPr="00603D3F" w:rsidRDefault="00603D3F" w:rsidP="00603D3F"/>
    <w:p w14:paraId="79A6127E" w14:textId="2C67B956" w:rsidR="00603D3F" w:rsidRPr="00603D3F" w:rsidRDefault="00330E77" w:rsidP="00603D3F">
      <w:r>
        <w:rPr>
          <w:noProof/>
        </w:rPr>
        <mc:AlternateContent>
          <mc:Choice Requires="wps">
            <w:drawing>
              <wp:anchor distT="0" distB="0" distL="114300" distR="114300" simplePos="0" relativeHeight="251710464" behindDoc="0" locked="0" layoutInCell="1" allowOverlap="1" wp14:anchorId="5B767F9E" wp14:editId="30A50F2C">
                <wp:simplePos x="0" y="0"/>
                <wp:positionH relativeFrom="column">
                  <wp:posOffset>1828800</wp:posOffset>
                </wp:positionH>
                <wp:positionV relativeFrom="paragraph">
                  <wp:posOffset>137160</wp:posOffset>
                </wp:positionV>
                <wp:extent cx="1727200" cy="692150"/>
                <wp:effectExtent l="0" t="0" r="25400" b="12700"/>
                <wp:wrapNone/>
                <wp:docPr id="13" name="Flowchart: Decision 13"/>
                <wp:cNvGraphicFramePr/>
                <a:graphic xmlns:a="http://schemas.openxmlformats.org/drawingml/2006/main">
                  <a:graphicData uri="http://schemas.microsoft.com/office/word/2010/wordprocessingShape">
                    <wps:wsp>
                      <wps:cNvSpPr/>
                      <wps:spPr>
                        <a:xfrm>
                          <a:off x="0" y="0"/>
                          <a:ext cx="1727200" cy="6921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79D1C66" w14:textId="1C5F17FC" w:rsidR="004638B7" w:rsidRPr="007450F7" w:rsidRDefault="00330E77"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w:t>
                            </w:r>
                            <w:r w:rsidR="004638B7"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ali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B767F9E" id="_x0000_t110" coordsize="21600,21600" o:spt="110" path="m10800,l,10800,10800,21600,21600,10800xe">
                <v:stroke joinstyle="miter"/>
                <v:path gradientshapeok="t" o:connecttype="rect" textboxrect="5400,5400,16200,16200"/>
              </v:shapetype>
              <v:shape id="Flowchart: Decision 13" o:spid="_x0000_s1061" type="#_x0000_t110" style="position:absolute;left:0;text-align:left;margin-left:2in;margin-top:10.8pt;width:136pt;height:54.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" fillcolor="#4f81bd [3204]" strokecolor="#243f60 [1604]" strokeweight="2pt">
                <v:textbox>
                  <w:txbxContent>
                    <w:p w14:paraId="479D1C66" w14:textId="1C5F17FC" w:rsidR="004638B7" w:rsidRPr="007450F7" w:rsidRDefault="00330E77"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w:t>
                      </w:r>
                      <w:r w:rsidR="004638B7"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alidate</w:t>
                      </w:r>
                    </w:p>
                  </w:txbxContent>
                </v:textbox>
              </v:shape>
            </w:pict>
          </mc:Fallback>
        </mc:AlternateContent>
      </w:r>
    </w:p>
    <w:p w14:paraId="3DF50654" w14:textId="7C009F40" w:rsidR="00603D3F" w:rsidRPr="00603D3F" w:rsidRDefault="00603D3F" w:rsidP="00603D3F"/>
    <w:p w14:paraId="3EEA592E" w14:textId="3F6C0829" w:rsidR="00603D3F" w:rsidRPr="00603D3F" w:rsidRDefault="00603D3F" w:rsidP="00603D3F"/>
    <w:p w14:paraId="2E81ED8E" w14:textId="49832033" w:rsidR="00603D3F" w:rsidRPr="00603D3F" w:rsidRDefault="00603D3F" w:rsidP="00603D3F"/>
    <w:p w14:paraId="46772689" w14:textId="640E1FB9" w:rsidR="00603D3F" w:rsidRPr="00603D3F" w:rsidRDefault="00603D3F" w:rsidP="00603D3F"/>
    <w:p w14:paraId="0CE3E0C4" w14:textId="1D32698A" w:rsidR="00603D3F" w:rsidRPr="00603D3F" w:rsidRDefault="00603D3F" w:rsidP="00603D3F"/>
    <w:p w14:paraId="32079EA9" w14:textId="695E96D4" w:rsidR="00603D3F" w:rsidRPr="00603D3F" w:rsidRDefault="00603D3F" w:rsidP="00603D3F"/>
    <w:p w14:paraId="6CCD3042" w14:textId="16C14DBD" w:rsidR="00603D3F" w:rsidRPr="00603D3F" w:rsidRDefault="00603D3F" w:rsidP="00603D3F"/>
    <w:p w14:paraId="10D00595" w14:textId="1772E844" w:rsidR="00603D3F" w:rsidRDefault="00603D3F" w:rsidP="00603D3F"/>
    <w:p w14:paraId="2E4548F4" w14:textId="330C80B9" w:rsidR="00603D3F" w:rsidRDefault="00603D3F" w:rsidP="00603D3F"/>
    <w:p w14:paraId="01B30903" w14:textId="4C6D565C" w:rsidR="00603D3F" w:rsidRDefault="00603D3F" w:rsidP="00603D3F"/>
    <w:p w14:paraId="1996EFF4" w14:textId="757A9582" w:rsidR="00603D3F" w:rsidRDefault="00603D3F">
      <w:pPr>
        <w:spacing w:line="240" w:lineRule="auto"/>
      </w:pPr>
      <w:r>
        <w:br w:type="page"/>
      </w:r>
    </w:p>
    <w:p w14:paraId="7AC68D4A" w14:textId="77777777" w:rsidR="00833141" w:rsidRDefault="00833141">
      <w:pPr>
        <w:spacing w:line="240" w:lineRule="auto"/>
      </w:pPr>
    </w:p>
    <w:p w14:paraId="69CE8C3C" w14:textId="34A0A667" w:rsidR="00603D3F" w:rsidRDefault="00997AB9" w:rsidP="004638B7">
      <w:pPr>
        <w:pStyle w:val="Heading2"/>
        <w:numPr>
          <w:ilvl w:val="6"/>
          <w:numId w:val="3"/>
        </w:numPr>
      </w:pPr>
      <w:bookmarkStart w:id="27" w:name="_Toc528500296"/>
      <w:r>
        <w:t>“</w:t>
      </w:r>
      <w:r w:rsidR="00603D3F">
        <w:t>Logout</w:t>
      </w:r>
      <w:r>
        <w:t>”</w:t>
      </w:r>
      <w:r w:rsidR="00603D3F">
        <w:t xml:space="preserve"> process (Admin &amp; users):</w:t>
      </w:r>
      <w:bookmarkEnd w:id="27"/>
    </w:p>
    <w:p w14:paraId="37C7C1BC" w14:textId="77777777" w:rsidR="00156FC9" w:rsidRPr="00B918E7" w:rsidRDefault="00156FC9" w:rsidP="00156FC9"/>
    <w:p w14:paraId="05601641" w14:textId="5B75233D" w:rsidR="00156FC9" w:rsidRDefault="00156FC9" w:rsidP="00156FC9">
      <w:r>
        <w:rPr>
          <w:noProof/>
        </w:rPr>
        <mc:AlternateContent>
          <mc:Choice Requires="wps">
            <w:drawing>
              <wp:anchor distT="0" distB="0" distL="114300" distR="114300" simplePos="0" relativeHeight="251726848" behindDoc="0" locked="0" layoutInCell="1" allowOverlap="1" wp14:anchorId="6B624263" wp14:editId="1F2A4987">
                <wp:simplePos x="0" y="0"/>
                <wp:positionH relativeFrom="column">
                  <wp:posOffset>349250</wp:posOffset>
                </wp:positionH>
                <wp:positionV relativeFrom="paragraph">
                  <wp:posOffset>74930</wp:posOffset>
                </wp:positionV>
                <wp:extent cx="914400" cy="438150"/>
                <wp:effectExtent l="0" t="0" r="19050" b="19050"/>
                <wp:wrapThrough wrapText="bothSides">
                  <wp:wrapPolygon edited="0">
                    <wp:start x="1350" y="0"/>
                    <wp:lineTo x="0" y="4696"/>
                    <wp:lineTo x="0" y="17843"/>
                    <wp:lineTo x="1350" y="21600"/>
                    <wp:lineTo x="20250" y="21600"/>
                    <wp:lineTo x="21600" y="17843"/>
                    <wp:lineTo x="21600" y="3757"/>
                    <wp:lineTo x="20250" y="0"/>
                    <wp:lineTo x="1350" y="0"/>
                  </wp:wrapPolygon>
                </wp:wrapThrough>
                <wp:docPr id="478" name="Flowchart: Terminator 478"/>
                <wp:cNvGraphicFramePr/>
                <a:graphic xmlns:a="http://schemas.openxmlformats.org/drawingml/2006/main">
                  <a:graphicData uri="http://schemas.microsoft.com/office/word/2010/wordprocessingShape">
                    <wps:wsp>
                      <wps:cNvSpPr/>
                      <wps:spPr>
                        <a:xfrm>
                          <a:off x="0" y="0"/>
                          <a:ext cx="914400" cy="4381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B69EC42" w14:textId="77777777" w:rsidR="004638B7" w:rsidRPr="007450F7" w:rsidRDefault="004638B7"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B624263" id="Flowchart: Terminator 478" o:spid="_x0000_s1062" type="#_x0000_t116" style="position:absolute;left:0;text-align:left;margin-left:27.5pt;margin-top:5.9pt;width:1in;height:34.5pt;z-index:2517268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" fillcolor="#4f81bd [3204]" strokecolor="#243f60 [1604]" strokeweight="2pt">
                <v:textbox>
                  <w:txbxContent>
                    <w:p w14:paraId="5B69EC42" w14:textId="77777777" w:rsidR="004638B7" w:rsidRPr="007450F7" w:rsidRDefault="004638B7"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v:textbox>
                <w10:wrap type="through"/>
              </v:shape>
            </w:pict>
          </mc:Fallback>
        </mc:AlternateContent>
      </w:r>
      <w:r>
        <w:rPr>
          <w:noProof/>
        </w:rPr>
        <mc:AlternateContent>
          <mc:Choice Requires="wps">
            <w:drawing>
              <wp:anchor distT="0" distB="0" distL="114300" distR="114300" simplePos="0" relativeHeight="251734016" behindDoc="0" locked="0" layoutInCell="1" allowOverlap="1" wp14:anchorId="1DBCD807" wp14:editId="70B8546A">
                <wp:simplePos x="0" y="0"/>
                <wp:positionH relativeFrom="column">
                  <wp:posOffset>1289050</wp:posOffset>
                </wp:positionH>
                <wp:positionV relativeFrom="paragraph">
                  <wp:posOffset>278130</wp:posOffset>
                </wp:positionV>
                <wp:extent cx="1016000" cy="0"/>
                <wp:effectExtent l="0" t="76200" r="12700" b="95250"/>
                <wp:wrapNone/>
                <wp:docPr id="736" name="Straight Arrow Connector 736"/>
                <wp:cNvGraphicFramePr/>
                <a:graphic xmlns:a="http://schemas.openxmlformats.org/drawingml/2006/main">
                  <a:graphicData uri="http://schemas.microsoft.com/office/word/2010/wordprocessingShape">
                    <wps:wsp>
                      <wps:cNvCnPr/>
                      <wps:spPr>
                        <a:xfrm>
                          <a:off x="0" y="0"/>
                          <a:ext cx="1016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4280239" id="Straight Arrow Connector 736" o:spid="_x0000_s1026" type="#_x0000_t32" style="position:absolute;margin-left:101.5pt;margin-top:21.9pt;width:80pt;height:0;z-index:2517340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" strokecolor="#4579b8 [3044]">
                <v:stroke endarrow="block"/>
              </v:shape>
            </w:pict>
          </mc:Fallback>
        </mc:AlternateContent>
      </w:r>
      <w:r>
        <w:rPr>
          <w:noProof/>
        </w:rPr>
        <mc:AlternateContent>
          <mc:Choice Requires="wps">
            <w:drawing>
              <wp:anchor distT="0" distB="0" distL="114300" distR="114300" simplePos="0" relativeHeight="251727872" behindDoc="0" locked="0" layoutInCell="1" allowOverlap="1" wp14:anchorId="6A8B5879" wp14:editId="7ECDFE6F">
                <wp:simplePos x="0" y="0"/>
                <wp:positionH relativeFrom="column">
                  <wp:posOffset>2317750</wp:posOffset>
                </wp:positionH>
                <wp:positionV relativeFrom="paragraph">
                  <wp:posOffset>119380</wp:posOffset>
                </wp:positionV>
                <wp:extent cx="914400" cy="349250"/>
                <wp:effectExtent l="0" t="0" r="19050" b="12700"/>
                <wp:wrapNone/>
                <wp:docPr id="737" name="Flowchart: Process 737"/>
                <wp:cNvGraphicFramePr/>
                <a:graphic xmlns:a="http://schemas.openxmlformats.org/drawingml/2006/main">
                  <a:graphicData uri="http://schemas.microsoft.com/office/word/2010/wordprocessingShape">
                    <wps:wsp>
                      <wps:cNvSpPr/>
                      <wps:spPr>
                        <a:xfrm>
                          <a:off x="0" y="0"/>
                          <a:ext cx="914400" cy="3492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9998CC7" w14:textId="2B208D0D" w:rsidR="004638B7" w:rsidRPr="007450F7" w:rsidRDefault="004638B7"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o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A8B5879" id="Flowchart: Process 737" o:spid="_x0000_s1063" type="#_x0000_t109" style="position:absolute;left:0;text-align:left;margin-left:182.5pt;margin-top:9.4pt;width:1in;height:27.5pt;z-index:2517278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" fillcolor="#4f81bd [3204]" strokecolor="#243f60 [1604]" strokeweight="2pt">
                <v:textbox>
                  <w:txbxContent>
                    <w:p w14:paraId="09998CC7" w14:textId="2B208D0D" w:rsidR="004638B7" w:rsidRPr="007450F7" w:rsidRDefault="004638B7"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out</w:t>
                      </w:r>
                    </w:p>
                  </w:txbxContent>
                </v:textbox>
              </v:shape>
            </w:pict>
          </mc:Fallback>
        </mc:AlternateContent>
      </w:r>
    </w:p>
    <w:p w14:paraId="52425DA1" w14:textId="43EBDF19" w:rsidR="00156FC9" w:rsidRPr="00357896" w:rsidRDefault="002A4F08" w:rsidP="00156FC9">
      <w:r>
        <w:rPr>
          <w:noProof/>
        </w:rPr>
        <mc:AlternateContent>
          <mc:Choice Requires="wps">
            <w:drawing>
              <wp:anchor distT="0" distB="0" distL="114300" distR="114300" simplePos="0" relativeHeight="251745280" behindDoc="0" locked="0" layoutInCell="1" allowOverlap="1" wp14:anchorId="29835BC0" wp14:editId="3FECFAC9">
                <wp:simplePos x="0" y="0"/>
                <wp:positionH relativeFrom="column">
                  <wp:posOffset>2781300</wp:posOffset>
                </wp:positionH>
                <wp:positionV relativeFrom="paragraph">
                  <wp:posOffset>153035</wp:posOffset>
                </wp:positionV>
                <wp:extent cx="6350" cy="825500"/>
                <wp:effectExtent l="38100" t="0" r="69850" b="50800"/>
                <wp:wrapNone/>
                <wp:docPr id="752" name="Straight Arrow Connector 752"/>
                <wp:cNvGraphicFramePr/>
                <a:graphic xmlns:a="http://schemas.openxmlformats.org/drawingml/2006/main">
                  <a:graphicData uri="http://schemas.microsoft.com/office/word/2010/wordprocessingShape">
                    <wps:wsp>
                      <wps:cNvCnPr/>
                      <wps:spPr>
                        <a:xfrm>
                          <a:off x="0" y="0"/>
                          <a:ext cx="6350" cy="825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7F8AB82" id="Straight Arrow Connector 752" o:spid="_x0000_s1026" type="#_x0000_t32" style="position:absolute;margin-left:219pt;margin-top:12.05pt;width:.5pt;height:65pt;z-index:2517452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" strokecolor="#4579b8 [3044]">
                <v:stroke endarrow="block"/>
              </v:shape>
            </w:pict>
          </mc:Fallback>
        </mc:AlternateContent>
      </w:r>
    </w:p>
    <w:p w14:paraId="570ED529" w14:textId="5CCE6963" w:rsidR="00156FC9" w:rsidRDefault="00156FC9" w:rsidP="00156FC9">
      <w:pPr>
        <w:rPr>
          <w:sz w:val="40"/>
          <w:szCs w:val="40"/>
        </w:rPr>
      </w:pPr>
    </w:p>
    <w:p w14:paraId="6F146068" w14:textId="2C1D8B92" w:rsidR="00156FC9" w:rsidRPr="00357896" w:rsidRDefault="00156FC9" w:rsidP="00156FC9">
      <w:pPr>
        <w:rPr>
          <w:sz w:val="40"/>
          <w:szCs w:val="40"/>
        </w:rPr>
      </w:pPr>
      <w:r>
        <w:rPr>
          <w:noProof/>
        </w:rPr>
        <mc:AlternateContent>
          <mc:Choice Requires="wps">
            <w:drawing>
              <wp:anchor distT="0" distB="0" distL="114300" distR="114300" simplePos="0" relativeHeight="251730944" behindDoc="0" locked="0" layoutInCell="1" allowOverlap="1" wp14:anchorId="1A4E5261" wp14:editId="42AA1E69">
                <wp:simplePos x="0" y="0"/>
                <wp:positionH relativeFrom="column">
                  <wp:posOffset>1962150</wp:posOffset>
                </wp:positionH>
                <wp:positionV relativeFrom="paragraph">
                  <wp:posOffset>212090</wp:posOffset>
                </wp:positionV>
                <wp:extent cx="1676400" cy="692150"/>
                <wp:effectExtent l="0" t="0" r="19050" b="12700"/>
                <wp:wrapNone/>
                <wp:docPr id="747" name="Flowchart: Decision 747"/>
                <wp:cNvGraphicFramePr/>
                <a:graphic xmlns:a="http://schemas.openxmlformats.org/drawingml/2006/main">
                  <a:graphicData uri="http://schemas.microsoft.com/office/word/2010/wordprocessingShape">
                    <wps:wsp>
                      <wps:cNvSpPr/>
                      <wps:spPr>
                        <a:xfrm>
                          <a:off x="0" y="0"/>
                          <a:ext cx="1676400" cy="6921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7E0A4CF" w14:textId="06DE70E5" w:rsidR="004638B7" w:rsidRPr="007450F7" w:rsidRDefault="004638B7"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onfir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4E5261" id="Flowchart: Decision 747" o:spid="_x0000_s1064" type="#_x0000_t110" style="position:absolute;left:0;text-align:left;margin-left:154.5pt;margin-top:16.7pt;width:132pt;height:54.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" fillcolor="#4f81bd [3204]" strokecolor="#243f60 [1604]" strokeweight="2pt">
                <v:textbox>
                  <w:txbxContent>
                    <w:p w14:paraId="47E0A4CF" w14:textId="06DE70E5" w:rsidR="004638B7" w:rsidRPr="007450F7" w:rsidRDefault="004638B7"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onfirm</w:t>
                      </w:r>
                    </w:p>
                  </w:txbxContent>
                </v:textbox>
              </v:shape>
            </w:pict>
          </mc:Fallback>
        </mc:AlternateContent>
      </w:r>
    </w:p>
    <w:p w14:paraId="7BC35FCD" w14:textId="37D5BF0A" w:rsidR="00156FC9" w:rsidRDefault="002A4F08" w:rsidP="00156FC9">
      <w:pPr>
        <w:jc w:val="left"/>
      </w:pPr>
      <w:r>
        <w:rPr>
          <w:noProof/>
        </w:rPr>
        <mc:AlternateContent>
          <mc:Choice Requires="wps">
            <w:drawing>
              <wp:anchor distT="0" distB="0" distL="114300" distR="114300" simplePos="0" relativeHeight="251740160" behindDoc="0" locked="0" layoutInCell="1" allowOverlap="1" wp14:anchorId="2D97A198" wp14:editId="299A4338">
                <wp:simplePos x="0" y="0"/>
                <wp:positionH relativeFrom="column">
                  <wp:posOffset>3282950</wp:posOffset>
                </wp:positionH>
                <wp:positionV relativeFrom="paragraph">
                  <wp:posOffset>92075</wp:posOffset>
                </wp:positionV>
                <wp:extent cx="387350" cy="4629150"/>
                <wp:effectExtent l="38100" t="0" r="222250" b="95250"/>
                <wp:wrapNone/>
                <wp:docPr id="479" name="Connector: Elbow 479"/>
                <wp:cNvGraphicFramePr/>
                <a:graphic xmlns:a="http://schemas.openxmlformats.org/drawingml/2006/main">
                  <a:graphicData uri="http://schemas.microsoft.com/office/word/2010/wordprocessingShape">
                    <wps:wsp>
                      <wps:cNvCnPr/>
                      <wps:spPr>
                        <a:xfrm flipH="1">
                          <a:off x="0" y="0"/>
                          <a:ext cx="387350" cy="4629150"/>
                        </a:xfrm>
                        <a:prstGeom prst="bentConnector3">
                          <a:avLst>
                            <a:gd name="adj1" fmla="val -5167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358C9F7" id="Connector: Elbow 479" o:spid="_x0000_s1026" type="#_x0000_t34" style="position:absolute;margin-left:258.5pt;margin-top:7.25pt;width:30.5pt;height:364.5pt;flip:x;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" adj="-11161" strokecolor="red">
                <v:stroke endarrow="block"/>
              </v:shape>
            </w:pict>
          </mc:Fallback>
        </mc:AlternateContent>
      </w:r>
    </w:p>
    <w:p w14:paraId="113F3C94" w14:textId="686DE9D7" w:rsidR="00156FC9" w:rsidRDefault="00156FC9" w:rsidP="00156FC9">
      <w:pPr>
        <w:jc w:val="left"/>
      </w:pPr>
      <w:r>
        <w:rPr>
          <w:noProof/>
        </w:rPr>
        <mc:AlternateContent>
          <mc:Choice Requires="wps">
            <w:drawing>
              <wp:anchor distT="0" distB="0" distL="114300" distR="114300" simplePos="0" relativeHeight="251743232" behindDoc="0" locked="0" layoutInCell="1" allowOverlap="1" wp14:anchorId="7E85DB98" wp14:editId="06590094">
                <wp:simplePos x="0" y="0"/>
                <wp:positionH relativeFrom="column">
                  <wp:posOffset>2794000</wp:posOffset>
                </wp:positionH>
                <wp:positionV relativeFrom="paragraph">
                  <wp:posOffset>125730</wp:posOffset>
                </wp:positionV>
                <wp:extent cx="0" cy="857250"/>
                <wp:effectExtent l="76200" t="0" r="57150" b="57150"/>
                <wp:wrapNone/>
                <wp:docPr id="750" name="Straight Arrow Connector 750"/>
                <wp:cNvGraphicFramePr/>
                <a:graphic xmlns:a="http://schemas.openxmlformats.org/drawingml/2006/main">
                  <a:graphicData uri="http://schemas.microsoft.com/office/word/2010/wordprocessingShape">
                    <wps:wsp>
                      <wps:cNvCnPr/>
                      <wps:spPr>
                        <a:xfrm>
                          <a:off x="0" y="0"/>
                          <a:ext cx="0" cy="8572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823B2DE" id="Straight Arrow Connector 750" o:spid="_x0000_s1026" type="#_x0000_t32" style="position:absolute;margin-left:220pt;margin-top:9.9pt;width:0;height:67.5pt;z-index:2517432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" strokecolor="#4579b8 [3044]">
                <v:stroke endarrow="block"/>
              </v:shape>
            </w:pict>
          </mc:Fallback>
        </mc:AlternateContent>
      </w:r>
    </w:p>
    <w:p w14:paraId="4203AC0B" w14:textId="7B378A44" w:rsidR="00156FC9" w:rsidRPr="00603D3F" w:rsidRDefault="00156FC9" w:rsidP="00156FC9">
      <w:r>
        <w:rPr>
          <w:noProof/>
        </w:rPr>
        <mc:AlternateContent>
          <mc:Choice Requires="wps">
            <w:drawing>
              <wp:anchor distT="45720" distB="45720" distL="114300" distR="114300" simplePos="0" relativeHeight="251741184" behindDoc="1" locked="0" layoutInCell="1" allowOverlap="1" wp14:anchorId="2A775552" wp14:editId="4289E35F">
                <wp:simplePos x="0" y="0"/>
                <wp:positionH relativeFrom="column">
                  <wp:posOffset>2501583</wp:posOffset>
                </wp:positionH>
                <wp:positionV relativeFrom="paragraph">
                  <wp:posOffset>263524</wp:posOffset>
                </wp:positionV>
                <wp:extent cx="797560" cy="288925"/>
                <wp:effectExtent l="6667" t="0" r="9208" b="9207"/>
                <wp:wrapNone/>
                <wp:docPr id="74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97560" cy="288925"/>
                        </a:xfrm>
                        <a:prstGeom prst="rect">
                          <a:avLst/>
                        </a:prstGeom>
                        <a:solidFill>
                          <a:srgbClr val="FFFFFF"/>
                        </a:solidFill>
                        <a:ln w="9525">
                          <a:noFill/>
                          <a:miter lim="800000"/>
                          <a:headEnd/>
                          <a:tailEnd/>
                        </a:ln>
                      </wps:spPr>
                      <wps:txbx>
                        <w:txbxContent>
                          <w:p w14:paraId="630627FB" w14:textId="7C4D6F15" w:rsidR="004638B7" w:rsidRDefault="004638B7" w:rsidP="00156FC9">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A775552" id="_x0000_s1065" type="#_x0000_t202" style="position:absolute;left:0;text-align:left;margin-left:197pt;margin-top:20.75pt;width:62.8pt;height:22.75pt;rotation:90;z-index:-2515752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" stroked="f">
                <v:textbox>
                  <w:txbxContent>
                    <w:p w14:paraId="630627FB" w14:textId="7C4D6F15" w:rsidR="004638B7" w:rsidRDefault="004638B7" w:rsidP="00156FC9">
                      <w:r>
                        <w:t>yes</w:t>
                      </w:r>
                    </w:p>
                  </w:txbxContent>
                </v:textbox>
              </v:shape>
            </w:pict>
          </mc:Fallback>
        </mc:AlternateContent>
      </w:r>
    </w:p>
    <w:p w14:paraId="21EBF744" w14:textId="16949248" w:rsidR="00156FC9" w:rsidRPr="00603D3F" w:rsidRDefault="00156FC9" w:rsidP="00156FC9"/>
    <w:p w14:paraId="7479BA4D" w14:textId="0FD849D8" w:rsidR="00156FC9" w:rsidRPr="00603D3F" w:rsidRDefault="00156FC9" w:rsidP="00156FC9">
      <w:r>
        <w:rPr>
          <w:noProof/>
        </w:rPr>
        <mc:AlternateContent>
          <mc:Choice Requires="wps">
            <w:drawing>
              <wp:anchor distT="0" distB="0" distL="114300" distR="114300" simplePos="0" relativeHeight="251729920" behindDoc="0" locked="0" layoutInCell="1" allowOverlap="1" wp14:anchorId="20C9599B" wp14:editId="42FD1A5E">
                <wp:simplePos x="0" y="0"/>
                <wp:positionH relativeFrom="column">
                  <wp:posOffset>2222500</wp:posOffset>
                </wp:positionH>
                <wp:positionV relativeFrom="paragraph">
                  <wp:posOffset>3810</wp:posOffset>
                </wp:positionV>
                <wp:extent cx="1206500" cy="603250"/>
                <wp:effectExtent l="0" t="0" r="12700" b="25400"/>
                <wp:wrapNone/>
                <wp:docPr id="746" name="Flowchart: Process 746"/>
                <wp:cNvGraphicFramePr/>
                <a:graphic xmlns:a="http://schemas.openxmlformats.org/drawingml/2006/main">
                  <a:graphicData uri="http://schemas.microsoft.com/office/word/2010/wordprocessingShape">
                    <wps:wsp>
                      <wps:cNvSpPr/>
                      <wps:spPr>
                        <a:xfrm>
                          <a:off x="0" y="0"/>
                          <a:ext cx="1206500" cy="6032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00556D2" w14:textId="0AE07780" w:rsidR="004638B7" w:rsidRPr="007450F7" w:rsidRDefault="004638B7"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lear Sess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C9599B" id="Flowchart: Process 746" o:spid="_x0000_s1066" type="#_x0000_t109" style="position:absolute;left:0;text-align:left;margin-left:175pt;margin-top:.3pt;width:95pt;height:47.5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" fillcolor="#4f81bd [3204]" strokecolor="#243f60 [1604]" strokeweight="2pt">
                <v:textbox>
                  <w:txbxContent>
                    <w:p w14:paraId="600556D2" w14:textId="0AE07780" w:rsidR="004638B7" w:rsidRPr="007450F7" w:rsidRDefault="004638B7"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lear Session</w:t>
                      </w:r>
                    </w:p>
                  </w:txbxContent>
                </v:textbox>
              </v:shape>
            </w:pict>
          </mc:Fallback>
        </mc:AlternateContent>
      </w:r>
    </w:p>
    <w:p w14:paraId="7CED0A90" w14:textId="7933940A" w:rsidR="00156FC9" w:rsidRPr="00603D3F" w:rsidRDefault="00156FC9" w:rsidP="00156FC9">
      <w:r>
        <w:rPr>
          <w:noProof/>
        </w:rPr>
        <mc:AlternateContent>
          <mc:Choice Requires="wps">
            <w:drawing>
              <wp:anchor distT="0" distB="0" distL="114300" distR="114300" simplePos="0" relativeHeight="251744256" behindDoc="0" locked="0" layoutInCell="1" allowOverlap="1" wp14:anchorId="36253A9B" wp14:editId="404D77A5">
                <wp:simplePos x="0" y="0"/>
                <wp:positionH relativeFrom="column">
                  <wp:posOffset>2794000</wp:posOffset>
                </wp:positionH>
                <wp:positionV relativeFrom="paragraph">
                  <wp:posOffset>278130</wp:posOffset>
                </wp:positionV>
                <wp:extent cx="6350" cy="1155700"/>
                <wp:effectExtent l="76200" t="0" r="69850" b="63500"/>
                <wp:wrapNone/>
                <wp:docPr id="751" name="Straight Arrow Connector 751"/>
                <wp:cNvGraphicFramePr/>
                <a:graphic xmlns:a="http://schemas.openxmlformats.org/drawingml/2006/main">
                  <a:graphicData uri="http://schemas.microsoft.com/office/word/2010/wordprocessingShape">
                    <wps:wsp>
                      <wps:cNvCnPr/>
                      <wps:spPr>
                        <a:xfrm>
                          <a:off x="0" y="0"/>
                          <a:ext cx="6350" cy="1155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1003FF6" id="Straight Arrow Connector 751" o:spid="_x0000_s1026" type="#_x0000_t32" style="position:absolute;margin-left:220pt;margin-top:21.9pt;width:.5pt;height:91pt;z-index:2517442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" strokecolor="#4579b8 [3044]">
                <v:stroke endarrow="block"/>
              </v:shape>
            </w:pict>
          </mc:Fallback>
        </mc:AlternateContent>
      </w:r>
    </w:p>
    <w:p w14:paraId="2CBB3A6A" w14:textId="16043206" w:rsidR="00156FC9" w:rsidRPr="00603D3F" w:rsidRDefault="00156FC9" w:rsidP="00156FC9"/>
    <w:p w14:paraId="25BCB0FA" w14:textId="5BB0D2F7" w:rsidR="00156FC9" w:rsidRPr="00603D3F" w:rsidRDefault="002A4F08" w:rsidP="00156FC9">
      <w:r>
        <w:rPr>
          <w:noProof/>
        </w:rPr>
        <mc:AlternateContent>
          <mc:Choice Requires="wps">
            <w:drawing>
              <wp:anchor distT="45720" distB="45720" distL="114300" distR="114300" simplePos="0" relativeHeight="251742208" behindDoc="1" locked="0" layoutInCell="1" allowOverlap="1" wp14:anchorId="0A5BACA1" wp14:editId="71737BF1">
                <wp:simplePos x="0" y="0"/>
                <wp:positionH relativeFrom="column">
                  <wp:posOffset>3568383</wp:posOffset>
                </wp:positionH>
                <wp:positionV relativeFrom="paragraph">
                  <wp:posOffset>110173</wp:posOffset>
                </wp:positionV>
                <wp:extent cx="797560" cy="288925"/>
                <wp:effectExtent l="6667" t="0" r="9208" b="9207"/>
                <wp:wrapNone/>
                <wp:docPr id="74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97560" cy="288925"/>
                        </a:xfrm>
                        <a:prstGeom prst="rect">
                          <a:avLst/>
                        </a:prstGeom>
                        <a:solidFill>
                          <a:srgbClr val="FFFFFF"/>
                        </a:solidFill>
                        <a:ln w="9525">
                          <a:noFill/>
                          <a:miter lim="800000"/>
                          <a:headEnd/>
                          <a:tailEnd/>
                        </a:ln>
                      </wps:spPr>
                      <wps:txbx>
                        <w:txbxContent>
                          <w:p w14:paraId="7E38B1AE" w14:textId="44B227D2" w:rsidR="004638B7" w:rsidRDefault="004638B7" w:rsidP="00156FC9">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A5BACA1" id="_x0000_s1067" type="#_x0000_t202" style="position:absolute;left:0;text-align:left;margin-left:281pt;margin-top:8.7pt;width:62.8pt;height:22.75pt;rotation:90;z-index:-2515742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" stroked="f">
                <v:textbox>
                  <w:txbxContent>
                    <w:p w14:paraId="7E38B1AE" w14:textId="44B227D2" w:rsidR="004638B7" w:rsidRDefault="004638B7" w:rsidP="00156FC9">
                      <w:r>
                        <w:t>no</w:t>
                      </w:r>
                    </w:p>
                  </w:txbxContent>
                </v:textbox>
              </v:shape>
            </w:pict>
          </mc:Fallback>
        </mc:AlternateContent>
      </w:r>
    </w:p>
    <w:p w14:paraId="52DE30B3" w14:textId="77777777" w:rsidR="00156FC9" w:rsidRPr="00603D3F" w:rsidRDefault="00156FC9" w:rsidP="00156FC9"/>
    <w:p w14:paraId="30FF209D" w14:textId="3A43003B" w:rsidR="00156FC9" w:rsidRPr="00603D3F" w:rsidRDefault="00156FC9" w:rsidP="00156FC9">
      <w:r>
        <w:rPr>
          <w:noProof/>
        </w:rPr>
        <mc:AlternateContent>
          <mc:Choice Requires="wps">
            <w:drawing>
              <wp:anchor distT="0" distB="0" distL="114300" distR="114300" simplePos="0" relativeHeight="251728896" behindDoc="0" locked="0" layoutInCell="1" allowOverlap="1" wp14:anchorId="2B8C77A6" wp14:editId="3CB36CE5">
                <wp:simplePos x="0" y="0"/>
                <wp:positionH relativeFrom="column">
                  <wp:posOffset>2178050</wp:posOffset>
                </wp:positionH>
                <wp:positionV relativeFrom="paragraph">
                  <wp:posOffset>139065</wp:posOffset>
                </wp:positionV>
                <wp:extent cx="1193800" cy="520700"/>
                <wp:effectExtent l="0" t="0" r="25400" b="12700"/>
                <wp:wrapNone/>
                <wp:docPr id="748" name="Flowchart: Process 748"/>
                <wp:cNvGraphicFramePr/>
                <a:graphic xmlns:a="http://schemas.openxmlformats.org/drawingml/2006/main">
                  <a:graphicData uri="http://schemas.microsoft.com/office/word/2010/wordprocessingShape">
                    <wps:wsp>
                      <wps:cNvSpPr/>
                      <wps:spPr>
                        <a:xfrm>
                          <a:off x="0" y="0"/>
                          <a:ext cx="11938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01F6FF8" w14:textId="206E5677" w:rsidR="004638B7" w:rsidRPr="007450F7" w:rsidRDefault="004638B7"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in scre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8C77A6" id="Flowchart: Process 748" o:spid="_x0000_s1068" type="#_x0000_t109" style="position:absolute;left:0;text-align:left;margin-left:171.5pt;margin-top:10.95pt;width:94pt;height:41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" fillcolor="#4f81bd [3204]" strokecolor="#243f60 [1604]" strokeweight="2pt">
                <v:textbox>
                  <w:txbxContent>
                    <w:p w14:paraId="101F6FF8" w14:textId="206E5677" w:rsidR="004638B7" w:rsidRPr="007450F7" w:rsidRDefault="004638B7"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in screen</w:t>
                      </w:r>
                    </w:p>
                  </w:txbxContent>
                </v:textbox>
              </v:shape>
            </w:pict>
          </mc:Fallback>
        </mc:AlternateContent>
      </w:r>
    </w:p>
    <w:p w14:paraId="4692FBDB" w14:textId="6FB7E9BC" w:rsidR="00156FC9" w:rsidRPr="00603D3F" w:rsidRDefault="00156FC9" w:rsidP="00156FC9"/>
    <w:p w14:paraId="0FD4CBB7" w14:textId="7F17D007" w:rsidR="00156FC9" w:rsidRPr="00603D3F" w:rsidRDefault="00156FC9" w:rsidP="00156FC9">
      <w:r>
        <w:rPr>
          <w:noProof/>
        </w:rPr>
        <mc:AlternateContent>
          <mc:Choice Requires="wps">
            <w:drawing>
              <wp:anchor distT="0" distB="0" distL="114300" distR="114300" simplePos="0" relativeHeight="251738112" behindDoc="0" locked="0" layoutInCell="1" allowOverlap="1" wp14:anchorId="21FE287A" wp14:editId="455A33AE">
                <wp:simplePos x="0" y="0"/>
                <wp:positionH relativeFrom="column">
                  <wp:posOffset>2806700</wp:posOffset>
                </wp:positionH>
                <wp:positionV relativeFrom="paragraph">
                  <wp:posOffset>8890</wp:posOffset>
                </wp:positionV>
                <wp:extent cx="0" cy="882650"/>
                <wp:effectExtent l="76200" t="0" r="57150" b="50800"/>
                <wp:wrapNone/>
                <wp:docPr id="743" name="Straight Arrow Connector 743"/>
                <wp:cNvGraphicFramePr/>
                <a:graphic xmlns:a="http://schemas.openxmlformats.org/drawingml/2006/main">
                  <a:graphicData uri="http://schemas.microsoft.com/office/word/2010/wordprocessingShape">
                    <wps:wsp>
                      <wps:cNvCnPr/>
                      <wps:spPr>
                        <a:xfrm>
                          <a:off x="0" y="0"/>
                          <a:ext cx="0" cy="882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BE3F90C" id="Straight Arrow Connector 743" o:spid="_x0000_s1026" type="#_x0000_t32" style="position:absolute;margin-left:221pt;margin-top:.7pt;width:0;height:69.5pt;z-index:251738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" strokecolor="#4579b8 [3044]">
                <v:stroke endarrow="block"/>
              </v:shape>
            </w:pict>
          </mc:Fallback>
        </mc:AlternateContent>
      </w:r>
    </w:p>
    <w:p w14:paraId="7197E612" w14:textId="77777777" w:rsidR="00156FC9" w:rsidRDefault="00156FC9" w:rsidP="00156FC9"/>
    <w:p w14:paraId="14511D25" w14:textId="49F73E73" w:rsidR="00156FC9" w:rsidRDefault="00156FC9" w:rsidP="00156FC9">
      <w:r>
        <w:rPr>
          <w:noProof/>
        </w:rPr>
        <mc:AlternateContent>
          <mc:Choice Requires="wps">
            <w:drawing>
              <wp:anchor distT="0" distB="0" distL="114300" distR="114300" simplePos="0" relativeHeight="251731968" behindDoc="0" locked="0" layoutInCell="1" allowOverlap="1" wp14:anchorId="3BEF8780" wp14:editId="04A1B196">
                <wp:simplePos x="0" y="0"/>
                <wp:positionH relativeFrom="column">
                  <wp:posOffset>2349500</wp:posOffset>
                </wp:positionH>
                <wp:positionV relativeFrom="paragraph">
                  <wp:posOffset>253365</wp:posOffset>
                </wp:positionV>
                <wp:extent cx="914400" cy="425450"/>
                <wp:effectExtent l="0" t="0" r="19050" b="12700"/>
                <wp:wrapThrough wrapText="bothSides">
                  <wp:wrapPolygon edited="0">
                    <wp:start x="1350" y="0"/>
                    <wp:lineTo x="0" y="3869"/>
                    <wp:lineTo x="0" y="17409"/>
                    <wp:lineTo x="1350" y="21278"/>
                    <wp:lineTo x="20250" y="21278"/>
                    <wp:lineTo x="21600" y="17409"/>
                    <wp:lineTo x="21600" y="3869"/>
                    <wp:lineTo x="20250" y="0"/>
                    <wp:lineTo x="1350" y="0"/>
                  </wp:wrapPolygon>
                </wp:wrapThrough>
                <wp:docPr id="749" name="Flowchart: Terminator 749"/>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A34C36" w14:textId="77777777" w:rsidR="004638B7" w:rsidRPr="007450F7" w:rsidRDefault="004638B7"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BEF8780" id="Flowchart: Terminator 749" o:spid="_x0000_s1069" type="#_x0000_t116" style="position:absolute;left:0;text-align:left;margin-left:185pt;margin-top:19.95pt;width:1in;height:33.5pt;z-index:2517319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" fillcolor="#4f81bd [3204]" strokecolor="#243f60 [1604]" strokeweight="2pt">
                <v:textbox>
                  <w:txbxContent>
                    <w:p w14:paraId="13A34C36" w14:textId="77777777" w:rsidR="004638B7" w:rsidRPr="007450F7" w:rsidRDefault="004638B7"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nd</w:t>
                      </w:r>
                    </w:p>
                  </w:txbxContent>
                </v:textbox>
                <w10:wrap type="through"/>
              </v:shape>
            </w:pict>
          </mc:Fallback>
        </mc:AlternateContent>
      </w:r>
    </w:p>
    <w:p w14:paraId="2D238DAE" w14:textId="47FF2620" w:rsidR="00A2631C" w:rsidRDefault="00A2631C" w:rsidP="00A2631C"/>
    <w:p w14:paraId="22667244" w14:textId="0FE6720F" w:rsidR="00A2631C" w:rsidRDefault="00A2631C" w:rsidP="00A2631C">
      <w:pPr>
        <w:tabs>
          <w:tab w:val="left" w:pos="2450"/>
        </w:tabs>
      </w:pPr>
      <w:r>
        <w:tab/>
      </w:r>
    </w:p>
    <w:p w14:paraId="16B271AF" w14:textId="56BFFDF2" w:rsidR="00A2631C" w:rsidRDefault="00A2631C" w:rsidP="00A2631C">
      <w:pPr>
        <w:tabs>
          <w:tab w:val="left" w:pos="2450"/>
        </w:tabs>
      </w:pPr>
    </w:p>
    <w:p w14:paraId="1E7E0FAC" w14:textId="652BFC65" w:rsidR="00A2631C" w:rsidRDefault="00A2631C" w:rsidP="00A2631C">
      <w:pPr>
        <w:tabs>
          <w:tab w:val="left" w:pos="2450"/>
        </w:tabs>
      </w:pPr>
    </w:p>
    <w:p w14:paraId="637E9065" w14:textId="7A66C465" w:rsidR="00A2631C" w:rsidRDefault="00997AB9" w:rsidP="004638B7">
      <w:pPr>
        <w:pStyle w:val="Heading2"/>
        <w:numPr>
          <w:ilvl w:val="6"/>
          <w:numId w:val="3"/>
        </w:numPr>
      </w:pPr>
      <w:bookmarkStart w:id="28" w:name="_Toc528500297"/>
      <w:r>
        <w:t>“</w:t>
      </w:r>
      <w:r w:rsidR="004638B7">
        <w:t>Create new user</w:t>
      </w:r>
      <w:r w:rsidR="004B1503">
        <w:t xml:space="preserve"> account</w:t>
      </w:r>
      <w:r>
        <w:t>”</w:t>
      </w:r>
      <w:r w:rsidR="004638B7">
        <w:t xml:space="preserve"> process (Admin only):</w:t>
      </w:r>
      <w:bookmarkEnd w:id="28"/>
    </w:p>
    <w:p w14:paraId="189E2D3A" w14:textId="0B7B63D4" w:rsidR="004638B7" w:rsidRDefault="00571230" w:rsidP="004638B7">
      <w:r>
        <w:rPr>
          <w:noProof/>
        </w:rPr>
        <mc:AlternateContent>
          <mc:Choice Requires="wps">
            <w:drawing>
              <wp:anchor distT="0" distB="0" distL="114300" distR="114300" simplePos="0" relativeHeight="251753472" behindDoc="0" locked="0" layoutInCell="1" allowOverlap="1" wp14:anchorId="4BBBE677" wp14:editId="4A76639A">
                <wp:simplePos x="0" y="0"/>
                <wp:positionH relativeFrom="column">
                  <wp:posOffset>1244600</wp:posOffset>
                </wp:positionH>
                <wp:positionV relativeFrom="paragraph">
                  <wp:posOffset>581025</wp:posOffset>
                </wp:positionV>
                <wp:extent cx="1035050" cy="0"/>
                <wp:effectExtent l="0" t="76200" r="12700" b="95250"/>
                <wp:wrapNone/>
                <wp:docPr id="763" name="Straight Arrow Connector 763"/>
                <wp:cNvGraphicFramePr/>
                <a:graphic xmlns:a="http://schemas.openxmlformats.org/drawingml/2006/main">
                  <a:graphicData uri="http://schemas.microsoft.com/office/word/2010/wordprocessingShape">
                    <wps:wsp>
                      <wps:cNvCnPr/>
                      <wps:spPr>
                        <a:xfrm>
                          <a:off x="0" y="0"/>
                          <a:ext cx="10350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4A967C3" id="Straight Arrow Connector 763" o:spid="_x0000_s1026" type="#_x0000_t32" style="position:absolute;margin-left:98pt;margin-top:45.75pt;width:81.5pt;height:0;z-index:2517534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" strokecolor="#4579b8 [3044]">
                <v:stroke endarrow="block"/>
              </v:shape>
            </w:pict>
          </mc:Fallback>
        </mc:AlternateContent>
      </w:r>
      <w:r>
        <w:rPr>
          <w:noProof/>
        </w:rPr>
        <mc:AlternateContent>
          <mc:Choice Requires="wps">
            <w:drawing>
              <wp:anchor distT="0" distB="0" distL="114300" distR="114300" simplePos="0" relativeHeight="251747328" behindDoc="0" locked="0" layoutInCell="1" allowOverlap="1" wp14:anchorId="3777A942" wp14:editId="04119C84">
                <wp:simplePos x="0" y="0"/>
                <wp:positionH relativeFrom="column">
                  <wp:posOffset>2298700</wp:posOffset>
                </wp:positionH>
                <wp:positionV relativeFrom="paragraph">
                  <wp:posOffset>307975</wp:posOffset>
                </wp:positionV>
                <wp:extent cx="1308100" cy="612140"/>
                <wp:effectExtent l="0" t="0" r="25400" b="16510"/>
                <wp:wrapNone/>
                <wp:docPr id="754" name="Flowchart: Process 754"/>
                <wp:cNvGraphicFramePr/>
                <a:graphic xmlns:a="http://schemas.openxmlformats.org/drawingml/2006/main">
                  <a:graphicData uri="http://schemas.microsoft.com/office/word/2010/wordprocessingShape">
                    <wps:wsp>
                      <wps:cNvSpPr/>
                      <wps:spPr>
                        <a:xfrm>
                          <a:off x="0" y="0"/>
                          <a:ext cx="130810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162B28C" w14:textId="5265A0BB" w:rsidR="004638B7" w:rsidRPr="00541CAF" w:rsidRDefault="00571230" w:rsidP="004638B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w:t>
                            </w:r>
                            <w:r w:rsidR="004638B7"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er manage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3777A942" id="Flowchart: Process 754" o:spid="_x0000_s1070" type="#_x0000_t109" style="position:absolute;left:0;text-align:left;margin-left:181pt;margin-top:24.25pt;width:103pt;height:48.2pt;z-index:2517473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" fillcolor="#4f81bd [3204]" strokecolor="#243f60 [1604]" strokeweight="2pt">
                <v:textbox>
                  <w:txbxContent>
                    <w:p w14:paraId="7162B28C" w14:textId="5265A0BB" w:rsidR="004638B7" w:rsidRPr="00541CAF" w:rsidRDefault="00571230" w:rsidP="004638B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w:t>
                      </w:r>
                      <w:r w:rsidR="004638B7"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er management</w:t>
                      </w:r>
                    </w:p>
                  </w:txbxContent>
                </v:textbox>
              </v:shape>
            </w:pict>
          </mc:Fallback>
        </mc:AlternateContent>
      </w:r>
      <w:r w:rsidR="004638B7">
        <w:rPr>
          <w:noProof/>
        </w:rPr>
        <mc:AlternateContent>
          <mc:Choice Requires="wps">
            <w:drawing>
              <wp:anchor distT="0" distB="0" distL="114300" distR="114300" simplePos="0" relativeHeight="251746304" behindDoc="0" locked="0" layoutInCell="1" allowOverlap="1" wp14:anchorId="4276B71D" wp14:editId="7D8EC87A">
                <wp:simplePos x="0" y="0"/>
                <wp:positionH relativeFrom="column">
                  <wp:posOffset>317500</wp:posOffset>
                </wp:positionH>
                <wp:positionV relativeFrom="paragraph">
                  <wp:posOffset>377825</wp:posOffset>
                </wp:positionV>
                <wp:extent cx="914400" cy="425450"/>
                <wp:effectExtent l="0" t="0" r="19050" b="12700"/>
                <wp:wrapNone/>
                <wp:docPr id="753" name="Flowchart: Terminator 753"/>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BF6A096" w14:textId="04F382C2" w:rsidR="004638B7" w:rsidRPr="00541CAF" w:rsidRDefault="00571230" w:rsidP="004638B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r w:rsidR="004638B7"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tar</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276B71D" id="Flowchart: Terminator 753" o:spid="_x0000_s1071" type="#_x0000_t116" style="position:absolute;left:0;text-align:left;margin-left:25pt;margin-top:29.75pt;width:1in;height:33.5pt;z-index:2517463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" fillcolor="#4f81bd [3204]" strokecolor="#243f60 [1604]" strokeweight="2pt">
                <v:textbox>
                  <w:txbxContent>
                    <w:p w14:paraId="2BF6A096" w14:textId="04F382C2" w:rsidR="004638B7" w:rsidRPr="00541CAF" w:rsidRDefault="00571230" w:rsidP="004638B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r w:rsidR="004638B7"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tar</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t</w:t>
                      </w:r>
                    </w:p>
                  </w:txbxContent>
                </v:textbox>
              </v:shape>
            </w:pict>
          </mc:Fallback>
        </mc:AlternateContent>
      </w:r>
    </w:p>
    <w:p w14:paraId="19145537" w14:textId="6B381375" w:rsidR="00571230" w:rsidRPr="00571230" w:rsidRDefault="00571230" w:rsidP="00571230"/>
    <w:p w14:paraId="5E320359" w14:textId="3E0D3DEC" w:rsidR="00571230" w:rsidRPr="00571230" w:rsidRDefault="005214FD" w:rsidP="00571230">
      <w:r>
        <w:rPr>
          <w:noProof/>
        </w:rPr>
        <mc:AlternateContent>
          <mc:Choice Requires="wps">
            <w:drawing>
              <wp:anchor distT="0" distB="0" distL="114300" distR="114300" simplePos="0" relativeHeight="251791360" behindDoc="0" locked="0" layoutInCell="1" allowOverlap="1" wp14:anchorId="1D0D4DEB" wp14:editId="41113247">
                <wp:simplePos x="0" y="0"/>
                <wp:positionH relativeFrom="column">
                  <wp:posOffset>2978150</wp:posOffset>
                </wp:positionH>
                <wp:positionV relativeFrom="paragraph">
                  <wp:posOffset>263525</wp:posOffset>
                </wp:positionV>
                <wp:extent cx="0" cy="391160"/>
                <wp:effectExtent l="76200" t="0" r="57150" b="66040"/>
                <wp:wrapNone/>
                <wp:docPr id="197" name="Straight Arrow Connector 197"/>
                <wp:cNvGraphicFramePr/>
                <a:graphic xmlns:a="http://schemas.openxmlformats.org/drawingml/2006/main">
                  <a:graphicData uri="http://schemas.microsoft.com/office/word/2010/wordprocessingShape">
                    <wps:wsp>
                      <wps:cNvCnPr/>
                      <wps:spPr>
                        <a:xfrm>
                          <a:off x="0" y="0"/>
                          <a:ext cx="0" cy="3911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B3AF22C" id="Straight Arrow Connector 197" o:spid="_x0000_s1026" type="#_x0000_t32" style="position:absolute;margin-left:234.5pt;margin-top:20.75pt;width:0;height:30.8pt;z-index:251791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" strokecolor="#4579b8 [3044]">
                <v:stroke endarrow="block"/>
              </v:shape>
            </w:pict>
          </mc:Fallback>
        </mc:AlternateContent>
      </w:r>
    </w:p>
    <w:p w14:paraId="763AA8C1" w14:textId="02B8A8D8" w:rsidR="00571230" w:rsidRPr="00571230" w:rsidRDefault="00571230" w:rsidP="00571230"/>
    <w:p w14:paraId="2D0CD231" w14:textId="614F5F85" w:rsidR="00571230" w:rsidRPr="00571230" w:rsidRDefault="005214FD" w:rsidP="00571230">
      <w:r>
        <w:rPr>
          <w:noProof/>
        </w:rPr>
        <mc:AlternateContent>
          <mc:Choice Requires="wps">
            <w:drawing>
              <wp:anchor distT="0" distB="0" distL="114300" distR="114300" simplePos="0" relativeHeight="251759616" behindDoc="0" locked="0" layoutInCell="1" allowOverlap="1" wp14:anchorId="43C71C14" wp14:editId="74530DA3">
                <wp:simplePos x="0" y="0"/>
                <wp:positionH relativeFrom="column">
                  <wp:posOffset>3644900</wp:posOffset>
                </wp:positionH>
                <wp:positionV relativeFrom="paragraph">
                  <wp:posOffset>289560</wp:posOffset>
                </wp:positionV>
                <wp:extent cx="203200" cy="1974850"/>
                <wp:effectExtent l="38100" t="76200" r="806450" b="25400"/>
                <wp:wrapNone/>
                <wp:docPr id="772" name="Connector: Elbow 772"/>
                <wp:cNvGraphicFramePr/>
                <a:graphic xmlns:a="http://schemas.openxmlformats.org/drawingml/2006/main">
                  <a:graphicData uri="http://schemas.microsoft.com/office/word/2010/wordprocessingShape">
                    <wps:wsp>
                      <wps:cNvCnPr/>
                      <wps:spPr>
                        <a:xfrm flipH="1" flipV="1">
                          <a:off x="0" y="0"/>
                          <a:ext cx="203200" cy="1974850"/>
                        </a:xfrm>
                        <a:prstGeom prst="bentConnector3">
                          <a:avLst>
                            <a:gd name="adj1" fmla="val -380303"/>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DCBCE66" id="Connector: Elbow 772" o:spid="_x0000_s1026" type="#_x0000_t34" style="position:absolute;margin-left:287pt;margin-top:22.8pt;width:16pt;height:155.5pt;flip:x y;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" adj="-82145" strokecolor="#bc4542 [3045]">
                <v:stroke endarrow="block"/>
              </v:shape>
            </w:pict>
          </mc:Fallback>
        </mc:AlternateContent>
      </w:r>
      <w:r>
        <w:rPr>
          <w:noProof/>
        </w:rPr>
        <mc:AlternateContent>
          <mc:Choice Requires="wps">
            <w:drawing>
              <wp:anchor distT="0" distB="0" distL="114300" distR="114300" simplePos="0" relativeHeight="251790336" behindDoc="0" locked="0" layoutInCell="1" allowOverlap="1" wp14:anchorId="2B4FD1CB" wp14:editId="686ECFE8">
                <wp:simplePos x="0" y="0"/>
                <wp:positionH relativeFrom="column">
                  <wp:posOffset>2324100</wp:posOffset>
                </wp:positionH>
                <wp:positionV relativeFrom="paragraph">
                  <wp:posOffset>3810</wp:posOffset>
                </wp:positionV>
                <wp:extent cx="1308100" cy="612140"/>
                <wp:effectExtent l="0" t="0" r="25400" b="16510"/>
                <wp:wrapNone/>
                <wp:docPr id="196" name="Flowchart: Process 196"/>
                <wp:cNvGraphicFramePr/>
                <a:graphic xmlns:a="http://schemas.openxmlformats.org/drawingml/2006/main">
                  <a:graphicData uri="http://schemas.microsoft.com/office/word/2010/wordprocessingShape">
                    <wps:wsp>
                      <wps:cNvSpPr/>
                      <wps:spPr>
                        <a:xfrm>
                          <a:off x="0" y="0"/>
                          <a:ext cx="130810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20DDFE8" w14:textId="08D62CA9" w:rsidR="005214FD" w:rsidRPr="00541CAF" w:rsidRDefault="005214FD" w:rsidP="005214FD">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reate new accou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2B4FD1CB" id="Flowchart: Process 196" o:spid="_x0000_s1072" type="#_x0000_t109" style="position:absolute;left:0;text-align:left;margin-left:183pt;margin-top:.3pt;width:103pt;height:48.2pt;z-index:251790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" fillcolor="#4f81bd [3204]" strokecolor="#243f60 [1604]" strokeweight="2pt">
                <v:textbox>
                  <w:txbxContent>
                    <w:p w14:paraId="620DDFE8" w14:textId="08D62CA9" w:rsidR="005214FD" w:rsidRPr="00541CAF" w:rsidRDefault="005214FD" w:rsidP="005214FD">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reate new account</w:t>
                      </w:r>
                    </w:p>
                  </w:txbxContent>
                </v:textbox>
              </v:shape>
            </w:pict>
          </mc:Fallback>
        </mc:AlternateContent>
      </w:r>
    </w:p>
    <w:p w14:paraId="713B9E05" w14:textId="79C90037" w:rsidR="00571230" w:rsidRPr="00571230" w:rsidRDefault="005214FD" w:rsidP="00571230">
      <w:r>
        <w:rPr>
          <w:noProof/>
        </w:rPr>
        <mc:AlternateContent>
          <mc:Choice Requires="wps">
            <w:drawing>
              <wp:anchor distT="0" distB="0" distL="114300" distR="114300" simplePos="0" relativeHeight="251792384" behindDoc="0" locked="0" layoutInCell="1" allowOverlap="1" wp14:anchorId="2F1A247C" wp14:editId="0B68324F">
                <wp:simplePos x="0" y="0"/>
                <wp:positionH relativeFrom="column">
                  <wp:posOffset>2978150</wp:posOffset>
                </wp:positionH>
                <wp:positionV relativeFrom="paragraph">
                  <wp:posOffset>287020</wp:posOffset>
                </wp:positionV>
                <wp:extent cx="0" cy="359410"/>
                <wp:effectExtent l="76200" t="0" r="76200" b="59690"/>
                <wp:wrapNone/>
                <wp:docPr id="198" name="Straight Arrow Connector 198"/>
                <wp:cNvGraphicFramePr/>
                <a:graphic xmlns:a="http://schemas.openxmlformats.org/drawingml/2006/main">
                  <a:graphicData uri="http://schemas.microsoft.com/office/word/2010/wordprocessingShape">
                    <wps:wsp>
                      <wps:cNvCnPr/>
                      <wps:spPr>
                        <a:xfrm>
                          <a:off x="0" y="0"/>
                          <a:ext cx="0" cy="35941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B25F035" id="Straight Arrow Connector 198" o:spid="_x0000_s1026" type="#_x0000_t32" style="position:absolute;margin-left:234.5pt;margin-top:22.6pt;width:0;height:28.3pt;z-index:251792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" strokecolor="#4579b8 [3044]">
                <v:stroke endarrow="block"/>
              </v:shape>
            </w:pict>
          </mc:Fallback>
        </mc:AlternateContent>
      </w:r>
    </w:p>
    <w:p w14:paraId="45329476" w14:textId="18306194" w:rsidR="00571230" w:rsidRPr="00571230" w:rsidRDefault="005214FD" w:rsidP="00571230">
      <w:r>
        <w:rPr>
          <w:noProof/>
        </w:rPr>
        <mc:AlternateContent>
          <mc:Choice Requires="wps">
            <w:drawing>
              <wp:anchor distT="0" distB="0" distL="114300" distR="114300" simplePos="0" relativeHeight="251748352" behindDoc="0" locked="0" layoutInCell="1" allowOverlap="1" wp14:anchorId="42EEBF8D" wp14:editId="405413F3">
                <wp:simplePos x="0" y="0"/>
                <wp:positionH relativeFrom="margin">
                  <wp:align>center</wp:align>
                </wp:positionH>
                <wp:positionV relativeFrom="paragraph">
                  <wp:posOffset>324485</wp:posOffset>
                </wp:positionV>
                <wp:extent cx="1898650" cy="571500"/>
                <wp:effectExtent l="0" t="0" r="25400" b="19050"/>
                <wp:wrapNone/>
                <wp:docPr id="757" name="Flowchart: Data 757"/>
                <wp:cNvGraphicFramePr/>
                <a:graphic xmlns:a="http://schemas.openxmlformats.org/drawingml/2006/main">
                  <a:graphicData uri="http://schemas.microsoft.com/office/word/2010/wordprocessingShape">
                    <wps:wsp>
                      <wps:cNvSpPr/>
                      <wps:spPr>
                        <a:xfrm>
                          <a:off x="0" y="0"/>
                          <a:ext cx="1898650" cy="5715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00EBCF5" w14:textId="4F90DF0F" w:rsidR="00571230" w:rsidRPr="00541CAF" w:rsidRDefault="00571230"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Input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EEBF8D" id="Flowchart: Data 757" o:spid="_x0000_s1073" type="#_x0000_t111" style="position:absolute;left:0;text-align:left;margin-left:0;margin-top:25.55pt;width:149.5pt;height:45pt;z-index:25174835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" fillcolor="#4f81bd [3204]" strokecolor="#243f60 [1604]" strokeweight="2pt">
                <v:textbox>
                  <w:txbxContent>
                    <w:p w14:paraId="600EBCF5" w14:textId="4F90DF0F" w:rsidR="00571230" w:rsidRPr="00541CAF" w:rsidRDefault="00571230"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Input information</w:t>
                      </w:r>
                    </w:p>
                  </w:txbxContent>
                </v:textbox>
                <w10:wrap anchorx="margin"/>
              </v:shape>
            </w:pict>
          </mc:Fallback>
        </mc:AlternateContent>
      </w:r>
    </w:p>
    <w:p w14:paraId="136144D6" w14:textId="131C37DF" w:rsidR="00571230" w:rsidRDefault="005214FD" w:rsidP="00571230">
      <w:r>
        <w:rPr>
          <w:noProof/>
        </w:rPr>
        <mc:AlternateContent>
          <mc:Choice Requires="wps">
            <w:drawing>
              <wp:anchor distT="0" distB="0" distL="114300" distR="114300" simplePos="0" relativeHeight="251764736" behindDoc="1" locked="0" layoutInCell="1" allowOverlap="1" wp14:anchorId="36E9DAAE" wp14:editId="7521922B">
                <wp:simplePos x="0" y="0"/>
                <wp:positionH relativeFrom="column">
                  <wp:posOffset>4273550</wp:posOffset>
                </wp:positionH>
                <wp:positionV relativeFrom="paragraph">
                  <wp:posOffset>292418</wp:posOffset>
                </wp:positionV>
                <wp:extent cx="914400" cy="328930"/>
                <wp:effectExtent l="2540" t="0" r="0" b="0"/>
                <wp:wrapNone/>
                <wp:docPr id="775" name="Text Box 775"/>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18C29652" w14:textId="496A5F11" w:rsidR="002B5013" w:rsidRDefault="002B5013" w:rsidP="002B5013">
                            <w:r>
                              <w:t>failur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6E9DAAE" id="Text Box 775" o:spid="_x0000_s1074" type="#_x0000_t202" style="position:absolute;left:0;text-align:left;margin-left:336.5pt;margin-top:23.05pt;width:1in;height:25.9pt;rotation:90;z-index:-25155174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" fillcolor="white [3201]" stroked="f" strokeweight=".5pt">
                <v:textbox>
                  <w:txbxContent>
                    <w:p w14:paraId="18C29652" w14:textId="496A5F11" w:rsidR="002B5013" w:rsidRDefault="002B5013" w:rsidP="002B5013">
                      <w:r>
                        <w:t>failure</w:t>
                      </w:r>
                    </w:p>
                  </w:txbxContent>
                </v:textbox>
              </v:shape>
            </w:pict>
          </mc:Fallback>
        </mc:AlternateContent>
      </w:r>
    </w:p>
    <w:p w14:paraId="4DF0C337" w14:textId="5CC717C9" w:rsidR="008170EE" w:rsidRPr="008170EE" w:rsidRDefault="005214FD" w:rsidP="008170EE">
      <w:r>
        <w:rPr>
          <w:noProof/>
        </w:rPr>
        <mc:AlternateContent>
          <mc:Choice Requires="wps">
            <w:drawing>
              <wp:anchor distT="0" distB="0" distL="114300" distR="114300" simplePos="0" relativeHeight="251793408" behindDoc="0" locked="0" layoutInCell="1" allowOverlap="1" wp14:anchorId="5CE86324" wp14:editId="0B0C7898">
                <wp:simplePos x="0" y="0"/>
                <wp:positionH relativeFrom="column">
                  <wp:posOffset>2952750</wp:posOffset>
                </wp:positionH>
                <wp:positionV relativeFrom="paragraph">
                  <wp:posOffset>245110</wp:posOffset>
                </wp:positionV>
                <wp:extent cx="0" cy="387350"/>
                <wp:effectExtent l="76200" t="0" r="57150" b="50800"/>
                <wp:wrapNone/>
                <wp:docPr id="199" name="Straight Arrow Connector 199"/>
                <wp:cNvGraphicFramePr/>
                <a:graphic xmlns:a="http://schemas.openxmlformats.org/drawingml/2006/main">
                  <a:graphicData uri="http://schemas.microsoft.com/office/word/2010/wordprocessingShape">
                    <wps:wsp>
                      <wps:cNvCnPr/>
                      <wps:spPr>
                        <a:xfrm>
                          <a:off x="0" y="0"/>
                          <a:ext cx="0" cy="387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65ABBFE" id="Straight Arrow Connector 199" o:spid="_x0000_s1026" type="#_x0000_t32" style="position:absolute;margin-left:232.5pt;margin-top:19.3pt;width:0;height:30.5pt;z-index:251793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" strokecolor="#4579b8 [3044]">
                <v:stroke endarrow="block"/>
              </v:shape>
            </w:pict>
          </mc:Fallback>
        </mc:AlternateContent>
      </w:r>
    </w:p>
    <w:p w14:paraId="03877139" w14:textId="7E41D1AC" w:rsidR="008170EE" w:rsidRPr="008170EE" w:rsidRDefault="005214FD" w:rsidP="008170EE">
      <w:r>
        <w:rPr>
          <w:noProof/>
        </w:rPr>
        <mc:AlternateContent>
          <mc:Choice Requires="wps">
            <w:drawing>
              <wp:anchor distT="0" distB="0" distL="114300" distR="114300" simplePos="0" relativeHeight="251749376" behindDoc="0" locked="0" layoutInCell="1" allowOverlap="1" wp14:anchorId="7B529B7B" wp14:editId="3E159EEF">
                <wp:simplePos x="0" y="0"/>
                <wp:positionH relativeFrom="margin">
                  <wp:align>center</wp:align>
                </wp:positionH>
                <wp:positionV relativeFrom="paragraph">
                  <wp:posOffset>316865</wp:posOffset>
                </wp:positionV>
                <wp:extent cx="1739900" cy="612140"/>
                <wp:effectExtent l="0" t="0" r="12700" b="16510"/>
                <wp:wrapNone/>
                <wp:docPr id="758" name="Flowchart: Decision 758"/>
                <wp:cNvGraphicFramePr/>
                <a:graphic xmlns:a="http://schemas.openxmlformats.org/drawingml/2006/main">
                  <a:graphicData uri="http://schemas.microsoft.com/office/word/2010/wordprocessingShape">
                    <wps:wsp>
                      <wps:cNvSpPr/>
                      <wps:spPr>
                        <a:xfrm>
                          <a:off x="0" y="0"/>
                          <a:ext cx="1739900" cy="61214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504192D" w14:textId="69F7B780" w:rsidR="00571230" w:rsidRPr="00541CAF" w:rsidRDefault="00571230"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ali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B529B7B" id="Flowchart: Decision 758" o:spid="_x0000_s1075" type="#_x0000_t110" style="position:absolute;left:0;text-align:left;margin-left:0;margin-top:24.95pt;width:137pt;height:48.2pt;z-index:251749376;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" fillcolor="#4f81bd [3204]" strokecolor="#243f60 [1604]" strokeweight="2pt">
                <v:textbox>
                  <w:txbxContent>
                    <w:p w14:paraId="6504192D" w14:textId="69F7B780" w:rsidR="00571230" w:rsidRPr="00541CAF" w:rsidRDefault="00571230"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alidate</w:t>
                      </w:r>
                    </w:p>
                  </w:txbxContent>
                </v:textbox>
                <w10:wrap anchorx="margin"/>
              </v:shape>
            </w:pict>
          </mc:Fallback>
        </mc:AlternateContent>
      </w:r>
    </w:p>
    <w:p w14:paraId="2A48ACD2" w14:textId="5311BC2F" w:rsidR="008170EE" w:rsidRPr="008170EE" w:rsidRDefault="008170EE" w:rsidP="008170EE"/>
    <w:p w14:paraId="379FD07F" w14:textId="3D3CCDB7" w:rsidR="008170EE" w:rsidRPr="008170EE" w:rsidRDefault="005214FD" w:rsidP="008170EE">
      <w:r>
        <w:rPr>
          <w:noProof/>
        </w:rPr>
        <mc:AlternateContent>
          <mc:Choice Requires="wps">
            <w:drawing>
              <wp:anchor distT="0" distB="0" distL="114300" distR="114300" simplePos="0" relativeHeight="251756544" behindDoc="0" locked="0" layoutInCell="1" allowOverlap="1" wp14:anchorId="58946F5D" wp14:editId="2032400C">
                <wp:simplePos x="0" y="0"/>
                <wp:positionH relativeFrom="margin">
                  <wp:align>center</wp:align>
                </wp:positionH>
                <wp:positionV relativeFrom="paragraph">
                  <wp:posOffset>307340</wp:posOffset>
                </wp:positionV>
                <wp:extent cx="0" cy="685800"/>
                <wp:effectExtent l="76200" t="0" r="95250" b="57150"/>
                <wp:wrapNone/>
                <wp:docPr id="769" name="Straight Arrow Connector 769"/>
                <wp:cNvGraphicFramePr/>
                <a:graphic xmlns:a="http://schemas.openxmlformats.org/drawingml/2006/main">
                  <a:graphicData uri="http://schemas.microsoft.com/office/word/2010/wordprocessingShape">
                    <wps:wsp>
                      <wps:cNvCnPr/>
                      <wps:spPr>
                        <a:xfrm>
                          <a:off x="0" y="0"/>
                          <a:ext cx="0" cy="685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E4DC721" id="Straight Arrow Connector 769" o:spid="_x0000_s1026" type="#_x0000_t32" style="position:absolute;margin-left:0;margin-top:24.2pt;width:0;height:54pt;z-index:251756544;visibility:visible;mso-wrap-style:square;mso-wrap-distance-left:9pt;mso-wrap-distance-top:0;mso-wrap-distance-right:9pt;mso-wrap-distance-bottom:0;mso-position-horizontal:center;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" strokecolor="#4579b8 [3044]">
                <v:stroke endarrow="block"/>
                <w10:wrap anchorx="margin"/>
              </v:shape>
            </w:pict>
          </mc:Fallback>
        </mc:AlternateContent>
      </w:r>
    </w:p>
    <w:p w14:paraId="078B3447" w14:textId="60ACCD41" w:rsidR="008170EE" w:rsidRPr="008170EE" w:rsidRDefault="005214FD" w:rsidP="008170EE">
      <w:r>
        <w:rPr>
          <w:noProof/>
        </w:rPr>
        <mc:AlternateContent>
          <mc:Choice Requires="wps">
            <w:drawing>
              <wp:anchor distT="0" distB="0" distL="114300" distR="114300" simplePos="0" relativeHeight="251760640" behindDoc="1" locked="0" layoutInCell="1" allowOverlap="1" wp14:anchorId="44564757" wp14:editId="69B77941">
                <wp:simplePos x="0" y="0"/>
                <wp:positionH relativeFrom="column">
                  <wp:posOffset>2595880</wp:posOffset>
                </wp:positionH>
                <wp:positionV relativeFrom="paragraph">
                  <wp:posOffset>183515</wp:posOffset>
                </wp:positionV>
                <wp:extent cx="914400" cy="328930"/>
                <wp:effectExtent l="2540" t="0" r="0" b="0"/>
                <wp:wrapNone/>
                <wp:docPr id="773" name="Text Box 773"/>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3D590F04" w14:textId="7F4A0481" w:rsidR="002B5013" w:rsidRDefault="002B5013">
                            <w:r>
                              <w:t>succes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4564757" id="Text Box 773" o:spid="_x0000_s1076" type="#_x0000_t202" style="position:absolute;left:0;text-align:left;margin-left:204.4pt;margin-top:14.45pt;width:1in;height:25.9pt;rotation:90;z-index:-2515558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" fillcolor="white [3201]" stroked="f" strokeweight=".5pt">
                <v:textbox>
                  <w:txbxContent>
                    <w:p w14:paraId="3D590F04" w14:textId="7F4A0481" w:rsidR="002B5013" w:rsidRDefault="002B5013">
                      <w:r>
                        <w:t>success</w:t>
                      </w:r>
                    </w:p>
                  </w:txbxContent>
                </v:textbox>
              </v:shape>
            </w:pict>
          </mc:Fallback>
        </mc:AlternateContent>
      </w:r>
    </w:p>
    <w:p w14:paraId="649C3539" w14:textId="16E316A5" w:rsidR="008170EE" w:rsidRPr="008170EE" w:rsidRDefault="008170EE" w:rsidP="008170EE"/>
    <w:p w14:paraId="7E48F4B7" w14:textId="20E863A0" w:rsidR="008170EE" w:rsidRPr="008170EE" w:rsidRDefault="005214FD" w:rsidP="008170EE">
      <w:r>
        <w:rPr>
          <w:noProof/>
        </w:rPr>
        <mc:AlternateContent>
          <mc:Choice Requires="wps">
            <w:drawing>
              <wp:anchor distT="0" distB="0" distL="114300" distR="114300" simplePos="0" relativeHeight="251750400" behindDoc="0" locked="0" layoutInCell="1" allowOverlap="1" wp14:anchorId="533E700E" wp14:editId="18A5CD30">
                <wp:simplePos x="0" y="0"/>
                <wp:positionH relativeFrom="margin">
                  <wp:posOffset>2301875</wp:posOffset>
                </wp:positionH>
                <wp:positionV relativeFrom="paragraph">
                  <wp:posOffset>7620</wp:posOffset>
                </wp:positionV>
                <wp:extent cx="1517650" cy="730250"/>
                <wp:effectExtent l="0" t="0" r="25400" b="12700"/>
                <wp:wrapNone/>
                <wp:docPr id="759" name="Rectangle 759"/>
                <wp:cNvGraphicFramePr/>
                <a:graphic xmlns:a="http://schemas.openxmlformats.org/drawingml/2006/main">
                  <a:graphicData uri="http://schemas.microsoft.com/office/word/2010/wordprocessingShape">
                    <wps:wsp>
                      <wps:cNvSpPr/>
                      <wps:spPr>
                        <a:xfrm>
                          <a:off x="0" y="0"/>
                          <a:ext cx="1517650" cy="7302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CFB3079" w14:textId="5DEC7857" w:rsidR="00571230" w:rsidRPr="00541CAF" w:rsidRDefault="00571230"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Generate and encode default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3E700E" id="Rectangle 759" o:spid="_x0000_s1077" style="position:absolute;left:0;text-align:left;margin-left:181.25pt;margin-top:.6pt;width:119.5pt;height:57.5pt;z-index:2517504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" fillcolor="#4f81bd [3204]" strokecolor="#243f60 [1604]" strokeweight="2pt">
                <v:textbox>
                  <w:txbxContent>
                    <w:p w14:paraId="4CFB3079" w14:textId="5DEC7857" w:rsidR="00571230" w:rsidRPr="00541CAF" w:rsidRDefault="00571230"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Generate and encode default password</w:t>
                      </w:r>
                    </w:p>
                  </w:txbxContent>
                </v:textbox>
                <w10:wrap anchorx="margin"/>
              </v:rect>
            </w:pict>
          </mc:Fallback>
        </mc:AlternateContent>
      </w:r>
    </w:p>
    <w:p w14:paraId="0A29E5CD" w14:textId="50DD4132" w:rsidR="008170EE" w:rsidRPr="008170EE" w:rsidRDefault="008170EE" w:rsidP="008170EE"/>
    <w:p w14:paraId="322D6CAA" w14:textId="4BB4F77B" w:rsidR="008170EE" w:rsidRPr="008170EE" w:rsidRDefault="005214FD" w:rsidP="008170EE">
      <w:r>
        <w:rPr>
          <w:noProof/>
        </w:rPr>
        <mc:AlternateContent>
          <mc:Choice Requires="wps">
            <w:drawing>
              <wp:anchor distT="0" distB="0" distL="114300" distR="114300" simplePos="0" relativeHeight="251794432" behindDoc="0" locked="0" layoutInCell="1" allowOverlap="1" wp14:anchorId="186C408B" wp14:editId="0A65F277">
                <wp:simplePos x="0" y="0"/>
                <wp:positionH relativeFrom="column">
                  <wp:posOffset>2971800</wp:posOffset>
                </wp:positionH>
                <wp:positionV relativeFrom="paragraph">
                  <wp:posOffset>74295</wp:posOffset>
                </wp:positionV>
                <wp:extent cx="6350" cy="615950"/>
                <wp:effectExtent l="38100" t="0" r="69850" b="50800"/>
                <wp:wrapNone/>
                <wp:docPr id="200" name="Straight Arrow Connector 200"/>
                <wp:cNvGraphicFramePr/>
                <a:graphic xmlns:a="http://schemas.openxmlformats.org/drawingml/2006/main">
                  <a:graphicData uri="http://schemas.microsoft.com/office/word/2010/wordprocessingShape">
                    <wps:wsp>
                      <wps:cNvCnPr/>
                      <wps:spPr>
                        <a:xfrm>
                          <a:off x="0" y="0"/>
                          <a:ext cx="6350" cy="6159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DC9F07E" id="Straight Arrow Connector 200" o:spid="_x0000_s1026" type="#_x0000_t32" style="position:absolute;margin-left:234pt;margin-top:5.85pt;width:.5pt;height:48.5pt;z-index:251794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" strokecolor="#4579b8 [3044]">
                <v:stroke endarrow="block"/>
              </v:shape>
            </w:pict>
          </mc:Fallback>
        </mc:AlternateContent>
      </w:r>
    </w:p>
    <w:p w14:paraId="26E23F22" w14:textId="7886F775" w:rsidR="008170EE" w:rsidRPr="008170EE" w:rsidRDefault="005214FD" w:rsidP="008170EE">
      <w:r>
        <w:rPr>
          <w:noProof/>
        </w:rPr>
        <mc:AlternateContent>
          <mc:Choice Requires="wps">
            <w:drawing>
              <wp:anchor distT="0" distB="0" distL="114300" distR="114300" simplePos="0" relativeHeight="251762688" behindDoc="1" locked="0" layoutInCell="1" allowOverlap="1" wp14:anchorId="0F67FB50" wp14:editId="2BDD3F10">
                <wp:simplePos x="0" y="0"/>
                <wp:positionH relativeFrom="column">
                  <wp:posOffset>2587625</wp:posOffset>
                </wp:positionH>
                <wp:positionV relativeFrom="paragraph">
                  <wp:posOffset>87630</wp:posOffset>
                </wp:positionV>
                <wp:extent cx="914400" cy="328930"/>
                <wp:effectExtent l="2540" t="0" r="0" b="0"/>
                <wp:wrapNone/>
                <wp:docPr id="774" name="Text Box 774"/>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433EF40F" w14:textId="640FA81B" w:rsidR="002B5013" w:rsidRDefault="002B5013" w:rsidP="002B5013">
                            <w:r>
                              <w:t>s</w:t>
                            </w:r>
                            <w:r>
                              <w:t>av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F67FB50" id="Text Box 774" o:spid="_x0000_s1078" type="#_x0000_t202" style="position:absolute;left:0;text-align:left;margin-left:203.75pt;margin-top:6.9pt;width:1in;height:25.9pt;rotation:90;z-index:-2515537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" fillcolor="white [3201]" stroked="f" strokeweight=".5pt">
                <v:textbox>
                  <w:txbxContent>
                    <w:p w14:paraId="433EF40F" w14:textId="640FA81B" w:rsidR="002B5013" w:rsidRDefault="002B5013" w:rsidP="002B5013">
                      <w:r>
                        <w:t>s</w:t>
                      </w:r>
                      <w:r>
                        <w:t>ave</w:t>
                      </w:r>
                    </w:p>
                  </w:txbxContent>
                </v:textbox>
              </v:shape>
            </w:pict>
          </mc:Fallback>
        </mc:AlternateContent>
      </w:r>
    </w:p>
    <w:p w14:paraId="276FDB3B" w14:textId="32F9F578" w:rsidR="008170EE" w:rsidRPr="008170EE" w:rsidRDefault="005214FD" w:rsidP="008170EE">
      <w:r>
        <w:rPr>
          <w:noProof/>
        </w:rPr>
        <mc:AlternateContent>
          <mc:Choice Requires="wps">
            <w:drawing>
              <wp:anchor distT="0" distB="0" distL="114300" distR="114300" simplePos="0" relativeHeight="251751424" behindDoc="0" locked="0" layoutInCell="1" allowOverlap="1" wp14:anchorId="46FC162B" wp14:editId="334B512C">
                <wp:simplePos x="0" y="0"/>
                <wp:positionH relativeFrom="margin">
                  <wp:posOffset>2298700</wp:posOffset>
                </wp:positionH>
                <wp:positionV relativeFrom="paragraph">
                  <wp:posOffset>46355</wp:posOffset>
                </wp:positionV>
                <wp:extent cx="1498600" cy="711200"/>
                <wp:effectExtent l="0" t="0" r="25400" b="12700"/>
                <wp:wrapNone/>
                <wp:docPr id="761" name="Flowchart: Direct Access Storage 761"/>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6DDA6E" w14:textId="77777777" w:rsidR="00541CAF" w:rsidRDefault="00571230"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7BE24AC6" w14:textId="74A5B06A" w:rsidR="00571230" w:rsidRPr="00541CAF" w:rsidRDefault="00571230"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6FC162B" id="_x0000_t133" coordsize="21600,21600" o:spt="133" path="m21600,10800qy18019,21600l3581,21600qx,10800,3581,l18019,qx21600,10800xem18019,21600nfqx14438,10800,18019,e">
                <v:path o:extrusionok="f" gradientshapeok="t" o:connecttype="custom" o:connectlocs="10800,0;0,10800;10800,21600;14438,10800;21600,10800" o:connectangles="270,180,90,0,0" textboxrect="3581,0,14438,21600"/>
              </v:shapetype>
              <v:shape id="Flowchart: Direct Access Storage 761" o:spid="_x0000_s1079" type="#_x0000_t133" style="position:absolute;left:0;text-align:left;margin-left:181pt;margin-top:3.65pt;width:118pt;height:56pt;z-index:2517514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" fillcolor="#4f81bd [3204]" strokecolor="#243f60 [1604]" strokeweight="2pt">
                <v:textbox>
                  <w:txbxContent>
                    <w:p w14:paraId="136DDA6E" w14:textId="77777777" w:rsidR="00541CAF" w:rsidRDefault="00571230"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7BE24AC6" w14:textId="74A5B06A" w:rsidR="00571230" w:rsidRPr="00541CAF" w:rsidRDefault="00571230"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p>
    <w:p w14:paraId="17CC911E" w14:textId="1DE7E898" w:rsidR="008170EE" w:rsidRPr="008170EE" w:rsidRDefault="008170EE" w:rsidP="008170EE"/>
    <w:p w14:paraId="64D2C7A3" w14:textId="23F42369" w:rsidR="008170EE" w:rsidRDefault="005214FD" w:rsidP="008170EE">
      <w:r>
        <w:rPr>
          <w:noProof/>
        </w:rPr>
        <mc:AlternateContent>
          <mc:Choice Requires="wps">
            <w:drawing>
              <wp:anchor distT="0" distB="0" distL="114300" distR="114300" simplePos="0" relativeHeight="251795456" behindDoc="0" locked="0" layoutInCell="1" allowOverlap="1" wp14:anchorId="67FF40C5" wp14:editId="576AB08D">
                <wp:simplePos x="0" y="0"/>
                <wp:positionH relativeFrom="column">
                  <wp:posOffset>2965450</wp:posOffset>
                </wp:positionH>
                <wp:positionV relativeFrom="paragraph">
                  <wp:posOffset>106680</wp:posOffset>
                </wp:positionV>
                <wp:extent cx="0" cy="412750"/>
                <wp:effectExtent l="76200" t="0" r="57150" b="63500"/>
                <wp:wrapNone/>
                <wp:docPr id="201" name="Straight Arrow Connector 201"/>
                <wp:cNvGraphicFramePr/>
                <a:graphic xmlns:a="http://schemas.openxmlformats.org/drawingml/2006/main">
                  <a:graphicData uri="http://schemas.microsoft.com/office/word/2010/wordprocessingShape">
                    <wps:wsp>
                      <wps:cNvCnPr/>
                      <wps:spPr>
                        <a:xfrm>
                          <a:off x="0" y="0"/>
                          <a:ext cx="0" cy="4127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83078CE" id="Straight Arrow Connector 201" o:spid="_x0000_s1026" type="#_x0000_t32" style="position:absolute;margin-left:233.5pt;margin-top:8.4pt;width:0;height:32.5pt;z-index:251795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" strokecolor="#4579b8 [3044]">
                <v:stroke endarrow="block"/>
              </v:shape>
            </w:pict>
          </mc:Fallback>
        </mc:AlternateContent>
      </w:r>
    </w:p>
    <w:p w14:paraId="4402216A" w14:textId="17B17A35" w:rsidR="008170EE" w:rsidRDefault="005214FD" w:rsidP="008170EE">
      <w:pPr>
        <w:tabs>
          <w:tab w:val="left" w:pos="6410"/>
        </w:tabs>
      </w:pPr>
      <w:r>
        <w:rPr>
          <w:noProof/>
        </w:rPr>
        <mc:AlternateContent>
          <mc:Choice Requires="wps">
            <w:drawing>
              <wp:anchor distT="0" distB="0" distL="114300" distR="114300" simplePos="0" relativeHeight="251752448" behindDoc="0" locked="0" layoutInCell="1" allowOverlap="1" wp14:anchorId="2C467259" wp14:editId="5DBE3D8C">
                <wp:simplePos x="0" y="0"/>
                <wp:positionH relativeFrom="margin">
                  <wp:posOffset>2505075</wp:posOffset>
                </wp:positionH>
                <wp:positionV relativeFrom="paragraph">
                  <wp:posOffset>196850</wp:posOffset>
                </wp:positionV>
                <wp:extent cx="914400" cy="412750"/>
                <wp:effectExtent l="0" t="0" r="19050" b="25400"/>
                <wp:wrapNone/>
                <wp:docPr id="762" name="Flowchart: Terminator 762"/>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2B964B" w14:textId="4EBF349F" w:rsidR="004638B7" w:rsidRPr="00541CAF" w:rsidRDefault="00930913" w:rsidP="004638B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004638B7"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C467259" id="Flowchart: Terminator 762" o:spid="_x0000_s1080" type="#_x0000_t116" style="position:absolute;left:0;text-align:left;margin-left:197.25pt;margin-top:15.5pt;width:1in;height:32.5pt;z-index:25175244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" fillcolor="#4f81bd [3204]" strokecolor="#243f60 [1604]" strokeweight="2pt">
                <v:textbox>
                  <w:txbxContent>
                    <w:p w14:paraId="502B964B" w14:textId="4EBF349F" w:rsidR="004638B7" w:rsidRPr="00541CAF" w:rsidRDefault="00930913" w:rsidP="004638B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004638B7"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r w:rsidR="008170EE">
        <w:tab/>
      </w:r>
    </w:p>
    <w:p w14:paraId="5E59A8EE" w14:textId="30B2A52D" w:rsidR="008170EE" w:rsidRDefault="008170EE" w:rsidP="008170EE">
      <w:pPr>
        <w:tabs>
          <w:tab w:val="left" w:pos="6410"/>
        </w:tabs>
      </w:pPr>
    </w:p>
    <w:p w14:paraId="01BE4256" w14:textId="6C330A76" w:rsidR="008170EE" w:rsidRDefault="00997AB9" w:rsidP="008170EE">
      <w:pPr>
        <w:pStyle w:val="Heading2"/>
        <w:numPr>
          <w:ilvl w:val="6"/>
          <w:numId w:val="3"/>
        </w:numPr>
      </w:pPr>
      <w:bookmarkStart w:id="29" w:name="_Toc528500298"/>
      <w:r>
        <w:lastRenderedPageBreak/>
        <w:t>“View list of</w:t>
      </w:r>
      <w:r w:rsidR="008170EE">
        <w:t xml:space="preserve"> user account</w:t>
      </w:r>
      <w:r>
        <w:t>”</w:t>
      </w:r>
      <w:r w:rsidR="008170EE">
        <w:t xml:space="preserve"> process (Admin only):</w:t>
      </w:r>
      <w:bookmarkEnd w:id="29"/>
    </w:p>
    <w:p w14:paraId="7B038088" w14:textId="63CBC7E4" w:rsidR="008170EE" w:rsidRDefault="00997AB9" w:rsidP="008170EE">
      <w:r>
        <w:rPr>
          <w:noProof/>
        </w:rPr>
        <mc:AlternateContent>
          <mc:Choice Requires="wps">
            <w:drawing>
              <wp:anchor distT="0" distB="0" distL="114300" distR="114300" simplePos="0" relativeHeight="251801600" behindDoc="0" locked="0" layoutInCell="1" allowOverlap="1" wp14:anchorId="33645437" wp14:editId="0FF7F371">
                <wp:simplePos x="0" y="0"/>
                <wp:positionH relativeFrom="column">
                  <wp:posOffset>2984500</wp:posOffset>
                </wp:positionH>
                <wp:positionV relativeFrom="paragraph">
                  <wp:posOffset>300355</wp:posOffset>
                </wp:positionV>
                <wp:extent cx="349250" cy="0"/>
                <wp:effectExtent l="0" t="76200" r="12700" b="95250"/>
                <wp:wrapNone/>
                <wp:docPr id="214" name="Straight Arrow Connector 214"/>
                <wp:cNvGraphicFramePr/>
                <a:graphic xmlns:a="http://schemas.openxmlformats.org/drawingml/2006/main">
                  <a:graphicData uri="http://schemas.microsoft.com/office/word/2010/wordprocessingShape">
                    <wps:wsp>
                      <wps:cNvCnPr/>
                      <wps:spPr>
                        <a:xfrm>
                          <a:off x="0" y="0"/>
                          <a:ext cx="3492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FA264FC" id="Straight Arrow Connector 214" o:spid="_x0000_s1026" type="#_x0000_t32" style="position:absolute;margin-left:235pt;margin-top:23.65pt;width:27.5pt;height:0;z-index:251801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" strokecolor="#4579b8 [3044]">
                <v:stroke endarrow="block"/>
              </v:shape>
            </w:pict>
          </mc:Fallback>
        </mc:AlternateContent>
      </w:r>
      <w:r>
        <w:rPr>
          <w:noProof/>
        </w:rPr>
        <mc:AlternateContent>
          <mc:Choice Requires="wps">
            <w:drawing>
              <wp:anchor distT="0" distB="0" distL="114300" distR="114300" simplePos="0" relativeHeight="251796480" behindDoc="0" locked="0" layoutInCell="1" allowOverlap="1" wp14:anchorId="6A751D00" wp14:editId="377E1EDF">
                <wp:simplePos x="0" y="0"/>
                <wp:positionH relativeFrom="column">
                  <wp:posOffset>1231900</wp:posOffset>
                </wp:positionH>
                <wp:positionV relativeFrom="paragraph">
                  <wp:posOffset>283210</wp:posOffset>
                </wp:positionV>
                <wp:extent cx="438150" cy="0"/>
                <wp:effectExtent l="0" t="76200" r="19050" b="95250"/>
                <wp:wrapNone/>
                <wp:docPr id="202" name="Straight Arrow Connector 202"/>
                <wp:cNvGraphicFramePr/>
                <a:graphic xmlns:a="http://schemas.openxmlformats.org/drawingml/2006/main">
                  <a:graphicData uri="http://schemas.microsoft.com/office/word/2010/wordprocessingShape">
                    <wps:wsp>
                      <wps:cNvCnPr/>
                      <wps:spPr>
                        <a:xfrm>
                          <a:off x="0" y="0"/>
                          <a:ext cx="4381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B967C64" id="Straight Arrow Connector 202" o:spid="_x0000_s1026" type="#_x0000_t32" style="position:absolute;margin-left:97pt;margin-top:22.3pt;width:34.5pt;height:0;z-index:251796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" strokecolor="#4579b8 [3044]">
                <v:stroke endarrow="block"/>
              </v:shape>
            </w:pict>
          </mc:Fallback>
        </mc:AlternateContent>
      </w:r>
      <w:r>
        <w:rPr>
          <w:noProof/>
        </w:rPr>
        <mc:AlternateContent>
          <mc:Choice Requires="wps">
            <w:drawing>
              <wp:anchor distT="0" distB="0" distL="114300" distR="114300" simplePos="0" relativeHeight="251798528" behindDoc="0" locked="0" layoutInCell="1" allowOverlap="1" wp14:anchorId="6A103ADF" wp14:editId="23DC3DC8">
                <wp:simplePos x="0" y="0"/>
                <wp:positionH relativeFrom="column">
                  <wp:posOffset>4813300</wp:posOffset>
                </wp:positionH>
                <wp:positionV relativeFrom="paragraph">
                  <wp:posOffset>283210</wp:posOffset>
                </wp:positionV>
                <wp:extent cx="393700" cy="0"/>
                <wp:effectExtent l="0" t="76200" r="25400" b="95250"/>
                <wp:wrapNone/>
                <wp:docPr id="204" name="Straight Arrow Connector 204"/>
                <wp:cNvGraphicFramePr/>
                <a:graphic xmlns:a="http://schemas.openxmlformats.org/drawingml/2006/main">
                  <a:graphicData uri="http://schemas.microsoft.com/office/word/2010/wordprocessingShape">
                    <wps:wsp>
                      <wps:cNvCnPr/>
                      <wps:spPr>
                        <a:xfrm>
                          <a:off x="0" y="0"/>
                          <a:ext cx="3937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46A66E5" id="Straight Arrow Connector 204" o:spid="_x0000_s1026" type="#_x0000_t32" style="position:absolute;margin-left:379pt;margin-top:22.3pt;width:31pt;height:0;z-index:251798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" strokecolor="#4579b8 [3044]">
                <v:stroke endarrow="block"/>
              </v:shape>
            </w:pict>
          </mc:Fallback>
        </mc:AlternateContent>
      </w:r>
      <w:r>
        <w:rPr>
          <w:noProof/>
        </w:rPr>
        <mc:AlternateContent>
          <mc:Choice Requires="wps">
            <w:drawing>
              <wp:anchor distT="0" distB="0" distL="114300" distR="114300" simplePos="0" relativeHeight="251772928" behindDoc="0" locked="0" layoutInCell="1" allowOverlap="1" wp14:anchorId="7533F547" wp14:editId="039752AA">
                <wp:simplePos x="0" y="0"/>
                <wp:positionH relativeFrom="margin">
                  <wp:posOffset>5210175</wp:posOffset>
                </wp:positionH>
                <wp:positionV relativeFrom="paragraph">
                  <wp:posOffset>86360</wp:posOffset>
                </wp:positionV>
                <wp:extent cx="914400" cy="412750"/>
                <wp:effectExtent l="0" t="0" r="19050" b="25400"/>
                <wp:wrapNone/>
                <wp:docPr id="789" name="Flowchart: Terminator 789"/>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79413BE" w14:textId="42A3B770" w:rsidR="008170EE" w:rsidRPr="00930913" w:rsidRDefault="00930913"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008170EE"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533F547" id="Flowchart: Terminator 789" o:spid="_x0000_s1081" type="#_x0000_t116" style="position:absolute;left:0;text-align:left;margin-left:410.25pt;margin-top:6.8pt;width:1in;height:32.5pt;z-index:25177292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" fillcolor="#4f81bd [3204]" strokecolor="#243f60 [1604]" strokeweight="2pt">
                <v:textbox>
                  <w:txbxContent>
                    <w:p w14:paraId="179413BE" w14:textId="42A3B770" w:rsidR="008170EE" w:rsidRPr="00930913" w:rsidRDefault="00930913"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008170EE"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r>
        <w:rPr>
          <w:noProof/>
        </w:rPr>
        <mc:AlternateContent>
          <mc:Choice Requires="wps">
            <w:drawing>
              <wp:anchor distT="0" distB="0" distL="114300" distR="114300" simplePos="0" relativeHeight="251785216" behindDoc="0" locked="0" layoutInCell="1" allowOverlap="1" wp14:anchorId="7E1E137F" wp14:editId="111CD1F3">
                <wp:simplePos x="0" y="0"/>
                <wp:positionH relativeFrom="margin">
                  <wp:posOffset>3321050</wp:posOffset>
                </wp:positionH>
                <wp:positionV relativeFrom="paragraph">
                  <wp:posOffset>9525</wp:posOffset>
                </wp:positionV>
                <wp:extent cx="1466850" cy="571500"/>
                <wp:effectExtent l="0" t="0" r="19050" b="19050"/>
                <wp:wrapNone/>
                <wp:docPr id="192" name="Rectangle 192"/>
                <wp:cNvGraphicFramePr/>
                <a:graphic xmlns:a="http://schemas.openxmlformats.org/drawingml/2006/main">
                  <a:graphicData uri="http://schemas.microsoft.com/office/word/2010/wordprocessingShape">
                    <wps:wsp>
                      <wps:cNvSpPr/>
                      <wps:spPr>
                        <a:xfrm>
                          <a:off x="0" y="0"/>
                          <a:ext cx="1466850" cy="5715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4E3F0A" w14:textId="1985FF16" w:rsidR="00F02D52" w:rsidRPr="00930913" w:rsidRDefault="00997AB9" w:rsidP="00F02D52">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user account li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1E137F" id="Rectangle 192" o:spid="_x0000_s1082" style="position:absolute;left:0;text-align:left;margin-left:261.5pt;margin-top:.75pt;width:115.5pt;height:45pt;z-index:251785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" fillcolor="#4f81bd [3204]" strokecolor="#243f60 [1604]" strokeweight="2pt">
                <v:textbox>
                  <w:txbxContent>
                    <w:p w14:paraId="674E3F0A" w14:textId="1985FF16" w:rsidR="00F02D52" w:rsidRPr="00930913" w:rsidRDefault="00997AB9" w:rsidP="00F02D52">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user account list</w:t>
                      </w:r>
                    </w:p>
                  </w:txbxContent>
                </v:textbox>
                <w10:wrap anchorx="margin"/>
              </v:rect>
            </w:pict>
          </mc:Fallback>
        </mc:AlternateContent>
      </w:r>
      <w:r>
        <w:rPr>
          <w:noProof/>
        </w:rPr>
        <mc:AlternateContent>
          <mc:Choice Requires="wps">
            <w:drawing>
              <wp:anchor distT="0" distB="0" distL="114300" distR="114300" simplePos="0" relativeHeight="251767808" behindDoc="0" locked="0" layoutInCell="1" allowOverlap="1" wp14:anchorId="09418637" wp14:editId="3E10750C">
                <wp:simplePos x="0" y="0"/>
                <wp:positionH relativeFrom="column">
                  <wp:posOffset>1663700</wp:posOffset>
                </wp:positionH>
                <wp:positionV relativeFrom="paragraph">
                  <wp:posOffset>9525</wp:posOffset>
                </wp:positionV>
                <wp:extent cx="1308100" cy="612140"/>
                <wp:effectExtent l="0" t="0" r="25400" b="16510"/>
                <wp:wrapNone/>
                <wp:docPr id="791" name="Flowchart: Process 791"/>
                <wp:cNvGraphicFramePr/>
                <a:graphic xmlns:a="http://schemas.openxmlformats.org/drawingml/2006/main">
                  <a:graphicData uri="http://schemas.microsoft.com/office/word/2010/wordprocessingShape">
                    <wps:wsp>
                      <wps:cNvSpPr/>
                      <wps:spPr>
                        <a:xfrm>
                          <a:off x="0" y="0"/>
                          <a:ext cx="130810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935F6A" w14:textId="77777777" w:rsidR="008170EE" w:rsidRPr="00930913" w:rsidRDefault="008170EE"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 manage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09418637" id="Flowchart: Process 791" o:spid="_x0000_s1083" type="#_x0000_t109" style="position:absolute;left:0;text-align:left;margin-left:131pt;margin-top:.75pt;width:103pt;height:48.2pt;z-index:2517678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" fillcolor="#4f81bd [3204]" strokecolor="#243f60 [1604]" strokeweight="2pt">
                <v:textbox>
                  <w:txbxContent>
                    <w:p w14:paraId="18935F6A" w14:textId="77777777" w:rsidR="008170EE" w:rsidRPr="00930913" w:rsidRDefault="008170EE"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 management</w:t>
                      </w:r>
                    </w:p>
                  </w:txbxContent>
                </v:textbox>
              </v:shape>
            </w:pict>
          </mc:Fallback>
        </mc:AlternateContent>
      </w:r>
      <w:r>
        <w:rPr>
          <w:noProof/>
        </w:rPr>
        <mc:AlternateContent>
          <mc:Choice Requires="wps">
            <w:drawing>
              <wp:anchor distT="0" distB="0" distL="114300" distR="114300" simplePos="0" relativeHeight="251766784" behindDoc="0" locked="0" layoutInCell="1" allowOverlap="1" wp14:anchorId="2EB19CB7" wp14:editId="72395B9C">
                <wp:simplePos x="0" y="0"/>
                <wp:positionH relativeFrom="column">
                  <wp:posOffset>317500</wp:posOffset>
                </wp:positionH>
                <wp:positionV relativeFrom="paragraph">
                  <wp:posOffset>66675</wp:posOffset>
                </wp:positionV>
                <wp:extent cx="914400" cy="425450"/>
                <wp:effectExtent l="0" t="0" r="19050" b="12700"/>
                <wp:wrapNone/>
                <wp:docPr id="792" name="Flowchart: Terminator 79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8C02DD0" w14:textId="77777777" w:rsidR="008170EE" w:rsidRPr="00930913" w:rsidRDefault="008170EE"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EB19CB7" id="Flowchart: Terminator 792" o:spid="_x0000_s1084" type="#_x0000_t116" style="position:absolute;left:0;text-align:left;margin-left:25pt;margin-top:5.25pt;width:1in;height:33.5pt;z-index:2517667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" fillcolor="#4f81bd [3204]" strokecolor="#243f60 [1604]" strokeweight="2pt">
                <v:textbox>
                  <w:txbxContent>
                    <w:p w14:paraId="68C02DD0" w14:textId="77777777" w:rsidR="008170EE" w:rsidRPr="00930913" w:rsidRDefault="008170EE"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v:textbox>
              </v:shape>
            </w:pict>
          </mc:Fallback>
        </mc:AlternateContent>
      </w:r>
    </w:p>
    <w:p w14:paraId="5066D074" w14:textId="3A137FFE" w:rsidR="008170EE" w:rsidRPr="00571230" w:rsidRDefault="008170EE" w:rsidP="008170EE"/>
    <w:p w14:paraId="1357C40A" w14:textId="4BBC4182" w:rsidR="008170EE" w:rsidRPr="00571230" w:rsidRDefault="008170EE" w:rsidP="008170EE"/>
    <w:p w14:paraId="29087B91" w14:textId="2C57CEDF" w:rsidR="008170EE" w:rsidRDefault="00997AB9" w:rsidP="00997AB9">
      <w:pPr>
        <w:pStyle w:val="Heading2"/>
        <w:numPr>
          <w:ilvl w:val="6"/>
          <w:numId w:val="3"/>
        </w:numPr>
      </w:pPr>
      <w:bookmarkStart w:id="30" w:name="_Toc528500299"/>
      <w:r>
        <w:t>“Change status of user account” process (View details, block, delete</w:t>
      </w:r>
      <w:r w:rsidR="001144A8">
        <w:t>, change role</w:t>
      </w:r>
      <w:r>
        <w:t xml:space="preserve"> – Admin only)</w:t>
      </w:r>
      <w:bookmarkEnd w:id="30"/>
    </w:p>
    <w:p w14:paraId="4DF4A86D" w14:textId="4AC68C09" w:rsidR="00997AB9" w:rsidRPr="00997AB9" w:rsidRDefault="00997AB9" w:rsidP="00997AB9"/>
    <w:p w14:paraId="45792B8A" w14:textId="2655C44F" w:rsidR="008170EE" w:rsidRPr="00571230" w:rsidRDefault="00F858B7" w:rsidP="008170EE">
      <w:r>
        <w:rPr>
          <w:noProof/>
        </w:rPr>
        <mc:AlternateContent>
          <mc:Choice Requires="wps">
            <w:drawing>
              <wp:anchor distT="0" distB="0" distL="114300" distR="114300" simplePos="0" relativeHeight="251836416" behindDoc="0" locked="0" layoutInCell="1" allowOverlap="1" wp14:anchorId="4358CE49" wp14:editId="1894C470">
                <wp:simplePos x="0" y="0"/>
                <wp:positionH relativeFrom="column">
                  <wp:posOffset>4514850</wp:posOffset>
                </wp:positionH>
                <wp:positionV relativeFrom="paragraph">
                  <wp:posOffset>290830</wp:posOffset>
                </wp:positionV>
                <wp:extent cx="342900" cy="3416300"/>
                <wp:effectExtent l="38100" t="76200" r="1790700" b="31750"/>
                <wp:wrapNone/>
                <wp:docPr id="847" name="Connector: Elbow 847"/>
                <wp:cNvGraphicFramePr/>
                <a:graphic xmlns:a="http://schemas.openxmlformats.org/drawingml/2006/main">
                  <a:graphicData uri="http://schemas.microsoft.com/office/word/2010/wordprocessingShape">
                    <wps:wsp>
                      <wps:cNvCnPr/>
                      <wps:spPr>
                        <a:xfrm flipH="1" flipV="1">
                          <a:off x="0" y="0"/>
                          <a:ext cx="342900" cy="3416300"/>
                        </a:xfrm>
                        <a:prstGeom prst="bentConnector3">
                          <a:avLst>
                            <a:gd name="adj1" fmla="val -516667"/>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6E7793BC" id="Connector: Elbow 847" o:spid="_x0000_s1026" type="#_x0000_t34" style="position:absolute;margin-left:355.5pt;margin-top:22.9pt;width:27pt;height:269pt;flip:x y;z-index:2518364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" adj="-111600" strokecolor="#bc4542 [3045]">
                <v:stroke endarrow="block"/>
              </v:shape>
            </w:pict>
          </mc:Fallback>
        </mc:AlternateContent>
      </w:r>
      <w:r>
        <w:rPr>
          <w:noProof/>
        </w:rPr>
        <mc:AlternateContent>
          <mc:Choice Requires="wps">
            <w:drawing>
              <wp:anchor distT="0" distB="0" distL="114300" distR="114300" simplePos="0" relativeHeight="251824128" behindDoc="0" locked="0" layoutInCell="1" allowOverlap="1" wp14:anchorId="51660A6C" wp14:editId="10CD2694">
                <wp:simplePos x="0" y="0"/>
                <wp:positionH relativeFrom="column">
                  <wp:posOffset>2686050</wp:posOffset>
                </wp:positionH>
                <wp:positionV relativeFrom="paragraph">
                  <wp:posOffset>278130</wp:posOffset>
                </wp:positionV>
                <wp:extent cx="361950" cy="0"/>
                <wp:effectExtent l="0" t="76200" r="19050" b="95250"/>
                <wp:wrapNone/>
                <wp:docPr id="835" name="Straight Arrow Connector 835"/>
                <wp:cNvGraphicFramePr/>
                <a:graphic xmlns:a="http://schemas.openxmlformats.org/drawingml/2006/main">
                  <a:graphicData uri="http://schemas.microsoft.com/office/word/2010/wordprocessingShape">
                    <wps:wsp>
                      <wps:cNvCnPr/>
                      <wps:spPr>
                        <a:xfrm>
                          <a:off x="0" y="0"/>
                          <a:ext cx="3619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3AA9B6D" id="Straight Arrow Connector 835" o:spid="_x0000_s1026" type="#_x0000_t32" style="position:absolute;margin-left:211.5pt;margin-top:21.9pt;width:28.5pt;height:0;z-index:2518241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" strokecolor="#4579b8 [3044]">
                <v:stroke endarrow="block"/>
              </v:shape>
            </w:pict>
          </mc:Fallback>
        </mc:AlternateContent>
      </w:r>
      <w:r>
        <w:rPr>
          <w:noProof/>
        </w:rPr>
        <mc:AlternateContent>
          <mc:Choice Requires="wps">
            <w:drawing>
              <wp:anchor distT="0" distB="0" distL="114300" distR="114300" simplePos="0" relativeHeight="251823104" behindDoc="0" locked="0" layoutInCell="1" allowOverlap="1" wp14:anchorId="24F2EA86" wp14:editId="2B61E801">
                <wp:simplePos x="0" y="0"/>
                <wp:positionH relativeFrom="column">
                  <wp:posOffset>1041400</wp:posOffset>
                </wp:positionH>
                <wp:positionV relativeFrom="paragraph">
                  <wp:posOffset>309880</wp:posOffset>
                </wp:positionV>
                <wp:extent cx="330200" cy="0"/>
                <wp:effectExtent l="0" t="76200" r="12700" b="95250"/>
                <wp:wrapNone/>
                <wp:docPr id="834" name="Straight Arrow Connector 834"/>
                <wp:cNvGraphicFramePr/>
                <a:graphic xmlns:a="http://schemas.openxmlformats.org/drawingml/2006/main">
                  <a:graphicData uri="http://schemas.microsoft.com/office/word/2010/wordprocessingShape">
                    <wps:wsp>
                      <wps:cNvCnPr/>
                      <wps:spPr>
                        <a:xfrm>
                          <a:off x="0" y="0"/>
                          <a:ext cx="3302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77F99F1" id="Straight Arrow Connector 834" o:spid="_x0000_s1026" type="#_x0000_t32" style="position:absolute;margin-left:82pt;margin-top:24.4pt;width:26pt;height:0;z-index:251823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" strokecolor="#4579b8 [3044]">
                <v:stroke endarrow="block"/>
              </v:shape>
            </w:pict>
          </mc:Fallback>
        </mc:AlternateContent>
      </w:r>
      <w:r w:rsidR="00165B25">
        <w:rPr>
          <w:noProof/>
        </w:rPr>
        <mc:AlternateContent>
          <mc:Choice Requires="wps">
            <w:drawing>
              <wp:anchor distT="0" distB="0" distL="114300" distR="114300" simplePos="0" relativeHeight="251805696" behindDoc="0" locked="0" layoutInCell="1" allowOverlap="1" wp14:anchorId="2CB09B56" wp14:editId="38AE3BB6">
                <wp:simplePos x="0" y="0"/>
                <wp:positionH relativeFrom="margin">
                  <wp:posOffset>3041650</wp:posOffset>
                </wp:positionH>
                <wp:positionV relativeFrom="paragraph">
                  <wp:posOffset>5080</wp:posOffset>
                </wp:positionV>
                <wp:extent cx="1466850" cy="571500"/>
                <wp:effectExtent l="0" t="0" r="19050" b="19050"/>
                <wp:wrapNone/>
                <wp:docPr id="216" name="Rectangle 216"/>
                <wp:cNvGraphicFramePr/>
                <a:graphic xmlns:a="http://schemas.openxmlformats.org/drawingml/2006/main">
                  <a:graphicData uri="http://schemas.microsoft.com/office/word/2010/wordprocessingShape">
                    <wps:wsp>
                      <wps:cNvSpPr/>
                      <wps:spPr>
                        <a:xfrm>
                          <a:off x="0" y="0"/>
                          <a:ext cx="1466850" cy="5715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9A89C6C" w14:textId="77777777" w:rsidR="005058C4" w:rsidRPr="00930913" w:rsidRDefault="005058C4" w:rsidP="005058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user account li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B09B56" id="Rectangle 216" o:spid="_x0000_s1085" style="position:absolute;left:0;text-align:left;margin-left:239.5pt;margin-top:.4pt;width:115.5pt;height:45pt;z-index:251805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" fillcolor="#4f81bd [3204]" strokecolor="#243f60 [1604]" strokeweight="2pt">
                <v:textbox>
                  <w:txbxContent>
                    <w:p w14:paraId="79A89C6C" w14:textId="77777777" w:rsidR="005058C4" w:rsidRPr="00930913" w:rsidRDefault="005058C4" w:rsidP="005058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user account list</w:t>
                      </w:r>
                    </w:p>
                  </w:txbxContent>
                </v:textbox>
                <w10:wrap anchorx="margin"/>
              </v:rect>
            </w:pict>
          </mc:Fallback>
        </mc:AlternateContent>
      </w:r>
      <w:r w:rsidR="00165B25">
        <w:rPr>
          <w:noProof/>
        </w:rPr>
        <mc:AlternateContent>
          <mc:Choice Requires="wps">
            <w:drawing>
              <wp:anchor distT="0" distB="0" distL="114300" distR="114300" simplePos="0" relativeHeight="251803648" behindDoc="0" locked="0" layoutInCell="1" allowOverlap="1" wp14:anchorId="38799BDA" wp14:editId="6A1F1404">
                <wp:simplePos x="0" y="0"/>
                <wp:positionH relativeFrom="column">
                  <wp:posOffset>1365250</wp:posOffset>
                </wp:positionH>
                <wp:positionV relativeFrom="paragraph">
                  <wp:posOffset>5080</wp:posOffset>
                </wp:positionV>
                <wp:extent cx="1308100" cy="612140"/>
                <wp:effectExtent l="0" t="0" r="25400" b="16510"/>
                <wp:wrapNone/>
                <wp:docPr id="215" name="Flowchart: Process 215"/>
                <wp:cNvGraphicFramePr/>
                <a:graphic xmlns:a="http://schemas.openxmlformats.org/drawingml/2006/main">
                  <a:graphicData uri="http://schemas.microsoft.com/office/word/2010/wordprocessingShape">
                    <wps:wsp>
                      <wps:cNvSpPr/>
                      <wps:spPr>
                        <a:xfrm>
                          <a:off x="0" y="0"/>
                          <a:ext cx="130810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BE06E18" w14:textId="77777777" w:rsidR="005058C4" w:rsidRPr="00930913" w:rsidRDefault="005058C4" w:rsidP="005058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 manage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38799BDA" id="Flowchart: Process 215" o:spid="_x0000_s1086" type="#_x0000_t109" style="position:absolute;left:0;text-align:left;margin-left:107.5pt;margin-top:.4pt;width:103pt;height:48.2pt;z-index:251803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" fillcolor="#4f81bd [3204]" strokecolor="#243f60 [1604]" strokeweight="2pt">
                <v:textbox>
                  <w:txbxContent>
                    <w:p w14:paraId="4BE06E18" w14:textId="77777777" w:rsidR="005058C4" w:rsidRPr="00930913" w:rsidRDefault="005058C4" w:rsidP="005058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 management</w:t>
                      </w:r>
                    </w:p>
                  </w:txbxContent>
                </v:textbox>
              </v:shape>
            </w:pict>
          </mc:Fallback>
        </mc:AlternateContent>
      </w:r>
      <w:r w:rsidR="00165B25">
        <w:rPr>
          <w:noProof/>
        </w:rPr>
        <mc:AlternateContent>
          <mc:Choice Requires="wps">
            <w:drawing>
              <wp:anchor distT="0" distB="0" distL="114300" distR="114300" simplePos="0" relativeHeight="251800576" behindDoc="0" locked="0" layoutInCell="1" allowOverlap="1" wp14:anchorId="0E746400" wp14:editId="75EEEA02">
                <wp:simplePos x="0" y="0"/>
                <wp:positionH relativeFrom="column">
                  <wp:posOffset>114300</wp:posOffset>
                </wp:positionH>
                <wp:positionV relativeFrom="paragraph">
                  <wp:posOffset>113030</wp:posOffset>
                </wp:positionV>
                <wp:extent cx="914400" cy="425450"/>
                <wp:effectExtent l="0" t="0" r="19050" b="12700"/>
                <wp:wrapNone/>
                <wp:docPr id="213" name="Flowchart: Terminator 213"/>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4C9B856" w14:textId="77777777" w:rsidR="00997AB9" w:rsidRPr="00930913" w:rsidRDefault="00997AB9" w:rsidP="00997AB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E746400" id="Flowchart: Terminator 213" o:spid="_x0000_s1087" type="#_x0000_t116" style="position:absolute;left:0;text-align:left;margin-left:9pt;margin-top:8.9pt;width:1in;height:33.5pt;z-index:2518005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" fillcolor="#4f81bd [3204]" strokecolor="#243f60 [1604]" strokeweight="2pt">
                <v:textbox>
                  <w:txbxContent>
                    <w:p w14:paraId="54C9B856" w14:textId="77777777" w:rsidR="00997AB9" w:rsidRPr="00930913" w:rsidRDefault="00997AB9" w:rsidP="00997AB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v:textbox>
              </v:shape>
            </w:pict>
          </mc:Fallback>
        </mc:AlternateContent>
      </w:r>
    </w:p>
    <w:p w14:paraId="54881A02" w14:textId="06F46C55" w:rsidR="008170EE" w:rsidRPr="00571230" w:rsidRDefault="00F858B7" w:rsidP="008170EE">
      <w:r>
        <w:rPr>
          <w:noProof/>
        </w:rPr>
        <mc:AlternateContent>
          <mc:Choice Requires="wps">
            <w:drawing>
              <wp:anchor distT="0" distB="0" distL="114300" distR="114300" simplePos="0" relativeHeight="251825152" behindDoc="0" locked="0" layoutInCell="1" allowOverlap="1" wp14:anchorId="69ECB259" wp14:editId="1CD941C5">
                <wp:simplePos x="0" y="0"/>
                <wp:positionH relativeFrom="column">
                  <wp:posOffset>3130550</wp:posOffset>
                </wp:positionH>
                <wp:positionV relativeFrom="paragraph">
                  <wp:posOffset>267335</wp:posOffset>
                </wp:positionV>
                <wp:extent cx="0" cy="425450"/>
                <wp:effectExtent l="76200" t="0" r="57150" b="50800"/>
                <wp:wrapNone/>
                <wp:docPr id="836" name="Straight Arrow Connector 836"/>
                <wp:cNvGraphicFramePr/>
                <a:graphic xmlns:a="http://schemas.openxmlformats.org/drawingml/2006/main">
                  <a:graphicData uri="http://schemas.microsoft.com/office/word/2010/wordprocessingShape">
                    <wps:wsp>
                      <wps:cNvCnPr/>
                      <wps:spPr>
                        <a:xfrm>
                          <a:off x="0" y="0"/>
                          <a:ext cx="0" cy="4254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A1892AE" id="Straight Arrow Connector 836" o:spid="_x0000_s1026" type="#_x0000_t32" style="position:absolute;margin-left:246.5pt;margin-top:21.05pt;width:0;height:33.5pt;z-index:2518251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" strokecolor="#4579b8 [3044]">
                <v:stroke endarrow="block"/>
              </v:shape>
            </w:pict>
          </mc:Fallback>
        </mc:AlternateContent>
      </w:r>
    </w:p>
    <w:p w14:paraId="045AA682" w14:textId="619A98E0" w:rsidR="008170EE" w:rsidRPr="00571230" w:rsidRDefault="008170EE" w:rsidP="008170EE"/>
    <w:p w14:paraId="24B26C4C" w14:textId="18C8970B" w:rsidR="008170EE" w:rsidRDefault="00165B25" w:rsidP="008170EE">
      <w:r>
        <w:rPr>
          <w:noProof/>
        </w:rPr>
        <mc:AlternateContent>
          <mc:Choice Requires="wps">
            <w:drawing>
              <wp:anchor distT="0" distB="0" distL="114300" distR="114300" simplePos="0" relativeHeight="251807744" behindDoc="0" locked="0" layoutInCell="1" allowOverlap="1" wp14:anchorId="0D798713" wp14:editId="45DE1F21">
                <wp:simplePos x="0" y="0"/>
                <wp:positionH relativeFrom="margin">
                  <wp:posOffset>2317750</wp:posOffset>
                </wp:positionH>
                <wp:positionV relativeFrom="paragraph">
                  <wp:posOffset>35560</wp:posOffset>
                </wp:positionV>
                <wp:extent cx="1466850" cy="571500"/>
                <wp:effectExtent l="0" t="0" r="19050" b="19050"/>
                <wp:wrapNone/>
                <wp:docPr id="218" name="Rectangle 218"/>
                <wp:cNvGraphicFramePr/>
                <a:graphic xmlns:a="http://schemas.openxmlformats.org/drawingml/2006/main">
                  <a:graphicData uri="http://schemas.microsoft.com/office/word/2010/wordprocessingShape">
                    <wps:wsp>
                      <wps:cNvSpPr/>
                      <wps:spPr>
                        <a:xfrm>
                          <a:off x="0" y="0"/>
                          <a:ext cx="1466850" cy="5715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1B44BF2" w14:textId="61669853" w:rsidR="001144A8" w:rsidRPr="00930913" w:rsidRDefault="001144A8" w:rsidP="001144A8">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earch specific accou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D798713" id="Rectangle 218" o:spid="_x0000_s1088" style="position:absolute;left:0;text-align:left;margin-left:182.5pt;margin-top:2.8pt;width:115.5pt;height:45pt;z-index:251807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" fillcolor="#4f81bd [3204]" strokecolor="#243f60 [1604]" strokeweight="2pt">
                <v:textbox>
                  <w:txbxContent>
                    <w:p w14:paraId="61B44BF2" w14:textId="61669853" w:rsidR="001144A8" w:rsidRPr="00930913" w:rsidRDefault="001144A8" w:rsidP="001144A8">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earch specific account</w:t>
                      </w:r>
                    </w:p>
                  </w:txbxContent>
                </v:textbox>
                <w10:wrap anchorx="margin"/>
              </v:rect>
            </w:pict>
          </mc:Fallback>
        </mc:AlternateContent>
      </w:r>
    </w:p>
    <w:p w14:paraId="6BF15362" w14:textId="715B0F61" w:rsidR="008170EE" w:rsidRPr="008170EE" w:rsidRDefault="00F858B7" w:rsidP="008170EE">
      <w:r>
        <w:rPr>
          <w:noProof/>
        </w:rPr>
        <mc:AlternateContent>
          <mc:Choice Requires="wps">
            <w:drawing>
              <wp:anchor distT="0" distB="0" distL="114300" distR="114300" simplePos="0" relativeHeight="251829248" behindDoc="0" locked="0" layoutInCell="1" allowOverlap="1" wp14:anchorId="4D6A0030" wp14:editId="4E486E2E">
                <wp:simplePos x="0" y="0"/>
                <wp:positionH relativeFrom="column">
                  <wp:posOffset>3067050</wp:posOffset>
                </wp:positionH>
                <wp:positionV relativeFrom="paragraph">
                  <wp:posOffset>304165</wp:posOffset>
                </wp:positionV>
                <wp:extent cx="2451100" cy="654050"/>
                <wp:effectExtent l="0" t="0" r="63500" b="69850"/>
                <wp:wrapNone/>
                <wp:docPr id="840" name="Straight Arrow Connector 840"/>
                <wp:cNvGraphicFramePr/>
                <a:graphic xmlns:a="http://schemas.openxmlformats.org/drawingml/2006/main">
                  <a:graphicData uri="http://schemas.microsoft.com/office/word/2010/wordprocessingShape">
                    <wps:wsp>
                      <wps:cNvCnPr/>
                      <wps:spPr>
                        <a:xfrm>
                          <a:off x="0" y="0"/>
                          <a:ext cx="2451100" cy="6540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84E4926" id="Straight Arrow Connector 840" o:spid="_x0000_s1026" type="#_x0000_t32" style="position:absolute;margin-left:241.5pt;margin-top:23.95pt;width:193pt;height:51.5pt;z-index:2518292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" strokecolor="#4579b8 [3044]">
                <v:stroke endarrow="block"/>
              </v:shape>
            </w:pict>
          </mc:Fallback>
        </mc:AlternateContent>
      </w:r>
      <w:r>
        <w:rPr>
          <w:noProof/>
        </w:rPr>
        <mc:AlternateContent>
          <mc:Choice Requires="wps">
            <w:drawing>
              <wp:anchor distT="0" distB="0" distL="114300" distR="114300" simplePos="0" relativeHeight="251828224" behindDoc="0" locked="0" layoutInCell="1" allowOverlap="1" wp14:anchorId="366ACA31" wp14:editId="416C41AA">
                <wp:simplePos x="0" y="0"/>
                <wp:positionH relativeFrom="column">
                  <wp:posOffset>3067050</wp:posOffset>
                </wp:positionH>
                <wp:positionV relativeFrom="paragraph">
                  <wp:posOffset>310515</wp:posOffset>
                </wp:positionV>
                <wp:extent cx="704850" cy="660400"/>
                <wp:effectExtent l="0" t="0" r="57150" b="63500"/>
                <wp:wrapNone/>
                <wp:docPr id="839" name="Straight Arrow Connector 839"/>
                <wp:cNvGraphicFramePr/>
                <a:graphic xmlns:a="http://schemas.openxmlformats.org/drawingml/2006/main">
                  <a:graphicData uri="http://schemas.microsoft.com/office/word/2010/wordprocessingShape">
                    <wps:wsp>
                      <wps:cNvCnPr/>
                      <wps:spPr>
                        <a:xfrm>
                          <a:off x="0" y="0"/>
                          <a:ext cx="704850" cy="660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013F2F1" id="Straight Arrow Connector 839" o:spid="_x0000_s1026" type="#_x0000_t32" style="position:absolute;margin-left:241.5pt;margin-top:24.45pt;width:55.5pt;height:52pt;z-index:2518282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" strokecolor="#4579b8 [3044]">
                <v:stroke endarrow="block"/>
              </v:shape>
            </w:pict>
          </mc:Fallback>
        </mc:AlternateContent>
      </w:r>
      <w:r>
        <w:rPr>
          <w:noProof/>
        </w:rPr>
        <mc:AlternateContent>
          <mc:Choice Requires="wps">
            <w:drawing>
              <wp:anchor distT="0" distB="0" distL="114300" distR="114300" simplePos="0" relativeHeight="251827200" behindDoc="0" locked="0" layoutInCell="1" allowOverlap="1" wp14:anchorId="49A11DFE" wp14:editId="002CA72A">
                <wp:simplePos x="0" y="0"/>
                <wp:positionH relativeFrom="column">
                  <wp:posOffset>2311400</wp:posOffset>
                </wp:positionH>
                <wp:positionV relativeFrom="paragraph">
                  <wp:posOffset>310515</wp:posOffset>
                </wp:positionV>
                <wp:extent cx="749300" cy="692150"/>
                <wp:effectExtent l="38100" t="0" r="31750" b="50800"/>
                <wp:wrapNone/>
                <wp:docPr id="838" name="Straight Arrow Connector 838"/>
                <wp:cNvGraphicFramePr/>
                <a:graphic xmlns:a="http://schemas.openxmlformats.org/drawingml/2006/main">
                  <a:graphicData uri="http://schemas.microsoft.com/office/word/2010/wordprocessingShape">
                    <wps:wsp>
                      <wps:cNvCnPr/>
                      <wps:spPr>
                        <a:xfrm flipH="1">
                          <a:off x="0" y="0"/>
                          <a:ext cx="749300" cy="692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72E47EE" id="Straight Arrow Connector 838" o:spid="_x0000_s1026" type="#_x0000_t32" style="position:absolute;margin-left:182pt;margin-top:24.45pt;width:59pt;height:54.5pt;flip:x;z-index:2518272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" strokecolor="#4579b8 [3044]">
                <v:stroke endarrow="block"/>
              </v:shape>
            </w:pict>
          </mc:Fallback>
        </mc:AlternateContent>
      </w:r>
      <w:r>
        <w:rPr>
          <w:noProof/>
        </w:rPr>
        <mc:AlternateContent>
          <mc:Choice Requires="wps">
            <w:drawing>
              <wp:anchor distT="0" distB="0" distL="114300" distR="114300" simplePos="0" relativeHeight="251826176" behindDoc="0" locked="0" layoutInCell="1" allowOverlap="1" wp14:anchorId="4AFAC17B" wp14:editId="0E9E666E">
                <wp:simplePos x="0" y="0"/>
                <wp:positionH relativeFrom="column">
                  <wp:posOffset>501650</wp:posOffset>
                </wp:positionH>
                <wp:positionV relativeFrom="paragraph">
                  <wp:posOffset>291465</wp:posOffset>
                </wp:positionV>
                <wp:extent cx="2565400" cy="717550"/>
                <wp:effectExtent l="38100" t="0" r="25400" b="82550"/>
                <wp:wrapNone/>
                <wp:docPr id="837" name="Straight Arrow Connector 837"/>
                <wp:cNvGraphicFramePr/>
                <a:graphic xmlns:a="http://schemas.openxmlformats.org/drawingml/2006/main">
                  <a:graphicData uri="http://schemas.microsoft.com/office/word/2010/wordprocessingShape">
                    <wps:wsp>
                      <wps:cNvCnPr/>
                      <wps:spPr>
                        <a:xfrm flipH="1">
                          <a:off x="0" y="0"/>
                          <a:ext cx="2565400" cy="7175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A5055AE" id="Straight Arrow Connector 837" o:spid="_x0000_s1026" type="#_x0000_t32" style="position:absolute;margin-left:39.5pt;margin-top:22.95pt;width:202pt;height:56.5pt;flip:x;z-index:2518261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" strokecolor="#4579b8 [3044]">
                <v:stroke endarrow="block"/>
              </v:shape>
            </w:pict>
          </mc:Fallback>
        </mc:AlternateContent>
      </w:r>
    </w:p>
    <w:p w14:paraId="2418C426" w14:textId="2947197F" w:rsidR="008170EE" w:rsidRPr="008170EE" w:rsidRDefault="008170EE" w:rsidP="008170EE"/>
    <w:p w14:paraId="6529AEDC" w14:textId="11543BDB" w:rsidR="008170EE" w:rsidRPr="008170EE" w:rsidRDefault="008170EE" w:rsidP="008170EE"/>
    <w:p w14:paraId="0B260B96" w14:textId="229C527B" w:rsidR="008170EE" w:rsidRPr="008170EE" w:rsidRDefault="00165B25" w:rsidP="008170EE">
      <w:r>
        <w:rPr>
          <w:noProof/>
        </w:rPr>
        <mc:AlternateContent>
          <mc:Choice Requires="wps">
            <w:drawing>
              <wp:anchor distT="0" distB="0" distL="114300" distR="114300" simplePos="0" relativeHeight="251813888" behindDoc="0" locked="0" layoutInCell="1" allowOverlap="1" wp14:anchorId="080BAB36" wp14:editId="5B6C27C2">
                <wp:simplePos x="0" y="0"/>
                <wp:positionH relativeFrom="margin">
                  <wp:posOffset>3181350</wp:posOffset>
                </wp:positionH>
                <wp:positionV relativeFrom="paragraph">
                  <wp:posOffset>10795</wp:posOffset>
                </wp:positionV>
                <wp:extent cx="1466850" cy="571500"/>
                <wp:effectExtent l="0" t="0" r="19050" b="19050"/>
                <wp:wrapNone/>
                <wp:docPr id="221" name="Rectangle 221"/>
                <wp:cNvGraphicFramePr/>
                <a:graphic xmlns:a="http://schemas.openxmlformats.org/drawingml/2006/main">
                  <a:graphicData uri="http://schemas.microsoft.com/office/word/2010/wordprocessingShape">
                    <wps:wsp>
                      <wps:cNvSpPr/>
                      <wps:spPr>
                        <a:xfrm>
                          <a:off x="0" y="0"/>
                          <a:ext cx="1466850" cy="5715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CA78328" w14:textId="732BAC6D" w:rsidR="001144A8" w:rsidRPr="00930913" w:rsidRDefault="001144A8" w:rsidP="001144A8">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elete</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 accou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80BAB36" id="Rectangle 221" o:spid="_x0000_s1089" style="position:absolute;left:0;text-align:left;margin-left:250.5pt;margin-top:.85pt;width:115.5pt;height:45pt;z-index:2518138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" fillcolor="#4f81bd [3204]" strokecolor="#243f60 [1604]" strokeweight="2pt">
                <v:textbox>
                  <w:txbxContent>
                    <w:p w14:paraId="6CA78328" w14:textId="732BAC6D" w:rsidR="001144A8" w:rsidRPr="00930913" w:rsidRDefault="001144A8" w:rsidP="001144A8">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elete</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 account</w:t>
                      </w:r>
                    </w:p>
                  </w:txbxContent>
                </v:textbox>
                <w10:wrap anchorx="margin"/>
              </v:rect>
            </w:pict>
          </mc:Fallback>
        </mc:AlternateContent>
      </w:r>
      <w:r>
        <w:rPr>
          <w:noProof/>
        </w:rPr>
        <mc:AlternateContent>
          <mc:Choice Requires="wps">
            <w:drawing>
              <wp:anchor distT="0" distB="0" distL="114300" distR="114300" simplePos="0" relativeHeight="251815936" behindDoc="0" locked="0" layoutInCell="1" allowOverlap="1" wp14:anchorId="2775069A" wp14:editId="7FEA89C2">
                <wp:simplePos x="0" y="0"/>
                <wp:positionH relativeFrom="margin">
                  <wp:posOffset>4851400</wp:posOffset>
                </wp:positionH>
                <wp:positionV relativeFrom="paragraph">
                  <wp:posOffset>4445</wp:posOffset>
                </wp:positionV>
                <wp:extent cx="1466850" cy="571500"/>
                <wp:effectExtent l="0" t="0" r="19050" b="19050"/>
                <wp:wrapNone/>
                <wp:docPr id="222" name="Rectangle 222"/>
                <wp:cNvGraphicFramePr/>
                <a:graphic xmlns:a="http://schemas.openxmlformats.org/drawingml/2006/main">
                  <a:graphicData uri="http://schemas.microsoft.com/office/word/2010/wordprocessingShape">
                    <wps:wsp>
                      <wps:cNvSpPr/>
                      <wps:spPr>
                        <a:xfrm>
                          <a:off x="0" y="0"/>
                          <a:ext cx="1466850" cy="5715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97887ED" w14:textId="5D96BB12" w:rsidR="001144A8" w:rsidRPr="00930913" w:rsidRDefault="001144A8" w:rsidP="001144A8">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hange</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 account </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o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775069A" id="Rectangle 222" o:spid="_x0000_s1090" style="position:absolute;left:0;text-align:left;margin-left:382pt;margin-top:.35pt;width:115.5pt;height:45pt;z-index:2518159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" fillcolor="#4f81bd [3204]" strokecolor="#243f60 [1604]" strokeweight="2pt">
                <v:textbox>
                  <w:txbxContent>
                    <w:p w14:paraId="297887ED" w14:textId="5D96BB12" w:rsidR="001144A8" w:rsidRPr="00930913" w:rsidRDefault="001144A8" w:rsidP="001144A8">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hange</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 account </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ole</w:t>
                      </w:r>
                    </w:p>
                  </w:txbxContent>
                </v:textbox>
                <w10:wrap anchorx="margin"/>
              </v:rect>
            </w:pict>
          </mc:Fallback>
        </mc:AlternateContent>
      </w:r>
      <w:r>
        <w:rPr>
          <w:noProof/>
        </w:rPr>
        <mc:AlternateContent>
          <mc:Choice Requires="wps">
            <w:drawing>
              <wp:anchor distT="0" distB="0" distL="114300" distR="114300" simplePos="0" relativeHeight="251809792" behindDoc="0" locked="0" layoutInCell="1" allowOverlap="1" wp14:anchorId="69E1313E" wp14:editId="440FC70E">
                <wp:simplePos x="0" y="0"/>
                <wp:positionH relativeFrom="margin">
                  <wp:posOffset>-171450</wp:posOffset>
                </wp:positionH>
                <wp:positionV relativeFrom="paragraph">
                  <wp:posOffset>46355</wp:posOffset>
                </wp:positionV>
                <wp:extent cx="1466850" cy="571500"/>
                <wp:effectExtent l="0" t="0" r="19050" b="19050"/>
                <wp:wrapNone/>
                <wp:docPr id="219" name="Rectangle 219"/>
                <wp:cNvGraphicFramePr/>
                <a:graphic xmlns:a="http://schemas.openxmlformats.org/drawingml/2006/main">
                  <a:graphicData uri="http://schemas.microsoft.com/office/word/2010/wordprocessingShape">
                    <wps:wsp>
                      <wps:cNvSpPr/>
                      <wps:spPr>
                        <a:xfrm>
                          <a:off x="0" y="0"/>
                          <a:ext cx="1466850" cy="5715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7EE88E3" w14:textId="6B70F34A" w:rsidR="001144A8" w:rsidRPr="00930913" w:rsidRDefault="001144A8" w:rsidP="001144A8">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View user account </w:t>
                            </w:r>
                            <w:r w:rsidR="00F858B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9E1313E" id="Rectangle 219" o:spid="_x0000_s1091" style="position:absolute;left:0;text-align:left;margin-left:-13.5pt;margin-top:3.65pt;width:115.5pt;height:45pt;z-index:251809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" fillcolor="#4f81bd [3204]" strokecolor="#243f60 [1604]" strokeweight="2pt">
                <v:textbox>
                  <w:txbxContent>
                    <w:p w14:paraId="37EE88E3" w14:textId="6B70F34A" w:rsidR="001144A8" w:rsidRPr="00930913" w:rsidRDefault="001144A8" w:rsidP="001144A8">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View user account </w:t>
                      </w:r>
                      <w:r w:rsidR="00F858B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etails</w:t>
                      </w:r>
                    </w:p>
                  </w:txbxContent>
                </v:textbox>
                <w10:wrap anchorx="margin"/>
              </v:rect>
            </w:pict>
          </mc:Fallback>
        </mc:AlternateContent>
      </w:r>
      <w:r>
        <w:rPr>
          <w:noProof/>
        </w:rPr>
        <mc:AlternateContent>
          <mc:Choice Requires="wps">
            <w:drawing>
              <wp:anchor distT="0" distB="0" distL="114300" distR="114300" simplePos="0" relativeHeight="251811840" behindDoc="0" locked="0" layoutInCell="1" allowOverlap="1" wp14:anchorId="5B625F68" wp14:editId="38A7DD3C">
                <wp:simplePos x="0" y="0"/>
                <wp:positionH relativeFrom="margin">
                  <wp:posOffset>1536700</wp:posOffset>
                </wp:positionH>
                <wp:positionV relativeFrom="paragraph">
                  <wp:posOffset>36195</wp:posOffset>
                </wp:positionV>
                <wp:extent cx="1466850" cy="571500"/>
                <wp:effectExtent l="0" t="0" r="19050" b="19050"/>
                <wp:wrapNone/>
                <wp:docPr id="220" name="Rectangle 220"/>
                <wp:cNvGraphicFramePr/>
                <a:graphic xmlns:a="http://schemas.openxmlformats.org/drawingml/2006/main">
                  <a:graphicData uri="http://schemas.microsoft.com/office/word/2010/wordprocessingShape">
                    <wps:wsp>
                      <wps:cNvSpPr/>
                      <wps:spPr>
                        <a:xfrm>
                          <a:off x="0" y="0"/>
                          <a:ext cx="1466850" cy="5715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D334E15" w14:textId="188DAD54" w:rsidR="001144A8" w:rsidRPr="00930913" w:rsidRDefault="001144A8" w:rsidP="001144A8">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Block</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 accou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B625F68" id="Rectangle 220" o:spid="_x0000_s1092" style="position:absolute;left:0;text-align:left;margin-left:121pt;margin-top:2.85pt;width:115.5pt;height:45pt;z-index:2518118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" fillcolor="#4f81bd [3204]" strokecolor="#243f60 [1604]" strokeweight="2pt">
                <v:textbox>
                  <w:txbxContent>
                    <w:p w14:paraId="2D334E15" w14:textId="188DAD54" w:rsidR="001144A8" w:rsidRPr="00930913" w:rsidRDefault="001144A8" w:rsidP="001144A8">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Block</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 account</w:t>
                      </w:r>
                    </w:p>
                  </w:txbxContent>
                </v:textbox>
                <w10:wrap anchorx="margin"/>
              </v:rect>
            </w:pict>
          </mc:Fallback>
        </mc:AlternateContent>
      </w:r>
    </w:p>
    <w:p w14:paraId="4D972EEA" w14:textId="0FD7D643" w:rsidR="008170EE" w:rsidRPr="008170EE" w:rsidRDefault="00F858B7" w:rsidP="008170EE">
      <w:r>
        <w:rPr>
          <w:noProof/>
        </w:rPr>
        <mc:AlternateContent>
          <mc:Choice Requires="wps">
            <w:drawing>
              <wp:anchor distT="0" distB="0" distL="114300" distR="114300" simplePos="0" relativeHeight="251835392" behindDoc="0" locked="0" layoutInCell="1" allowOverlap="1" wp14:anchorId="66437C6A" wp14:editId="353F07F8">
                <wp:simplePos x="0" y="0"/>
                <wp:positionH relativeFrom="column">
                  <wp:posOffset>501650</wp:posOffset>
                </wp:positionH>
                <wp:positionV relativeFrom="paragraph">
                  <wp:posOffset>291465</wp:posOffset>
                </wp:positionV>
                <wp:extent cx="3003550" cy="2940050"/>
                <wp:effectExtent l="19050" t="0" r="63500" b="88900"/>
                <wp:wrapNone/>
                <wp:docPr id="846" name="Connector: Elbow 846"/>
                <wp:cNvGraphicFramePr/>
                <a:graphic xmlns:a="http://schemas.openxmlformats.org/drawingml/2006/main">
                  <a:graphicData uri="http://schemas.microsoft.com/office/word/2010/wordprocessingShape">
                    <wps:wsp>
                      <wps:cNvCnPr/>
                      <wps:spPr>
                        <a:xfrm>
                          <a:off x="0" y="0"/>
                          <a:ext cx="3003550" cy="2940050"/>
                        </a:xfrm>
                        <a:prstGeom prst="bentConnector3">
                          <a:avLst>
                            <a:gd name="adj1" fmla="val -317"/>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6393A58" id="Connector: Elbow 846" o:spid="_x0000_s1026" type="#_x0000_t34" style="position:absolute;margin-left:39.5pt;margin-top:22.95pt;width:236.5pt;height:231.5pt;z-index:251835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" adj="-68" strokecolor="#4579b8 [3044]">
                <v:stroke endarrow="block"/>
              </v:shape>
            </w:pict>
          </mc:Fallback>
        </mc:AlternateContent>
      </w:r>
      <w:r>
        <w:rPr>
          <w:noProof/>
        </w:rPr>
        <mc:AlternateContent>
          <mc:Choice Requires="wps">
            <w:drawing>
              <wp:anchor distT="0" distB="0" distL="114300" distR="114300" simplePos="0" relativeHeight="251832320" behindDoc="0" locked="0" layoutInCell="1" allowOverlap="1" wp14:anchorId="7CC41AC7" wp14:editId="7145AAFC">
                <wp:simplePos x="0" y="0"/>
                <wp:positionH relativeFrom="column">
                  <wp:posOffset>4375150</wp:posOffset>
                </wp:positionH>
                <wp:positionV relativeFrom="paragraph">
                  <wp:posOffset>266065</wp:posOffset>
                </wp:positionV>
                <wp:extent cx="1212850" cy="615950"/>
                <wp:effectExtent l="38100" t="0" r="25400" b="50800"/>
                <wp:wrapNone/>
                <wp:docPr id="843" name="Straight Arrow Connector 843"/>
                <wp:cNvGraphicFramePr/>
                <a:graphic xmlns:a="http://schemas.openxmlformats.org/drawingml/2006/main">
                  <a:graphicData uri="http://schemas.microsoft.com/office/word/2010/wordprocessingShape">
                    <wps:wsp>
                      <wps:cNvCnPr/>
                      <wps:spPr>
                        <a:xfrm flipH="1">
                          <a:off x="0" y="0"/>
                          <a:ext cx="1212850" cy="6159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0DCABB1" id="Straight Arrow Connector 843" o:spid="_x0000_s1026" type="#_x0000_t32" style="position:absolute;margin-left:344.5pt;margin-top:20.95pt;width:95.5pt;height:48.5pt;flip:x;z-index:251832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" strokecolor="#4579b8 [3044]">
                <v:stroke endarrow="block"/>
              </v:shape>
            </w:pict>
          </mc:Fallback>
        </mc:AlternateContent>
      </w:r>
      <w:r>
        <w:rPr>
          <w:noProof/>
        </w:rPr>
        <mc:AlternateContent>
          <mc:Choice Requires="wps">
            <w:drawing>
              <wp:anchor distT="0" distB="0" distL="114300" distR="114300" simplePos="0" relativeHeight="251831296" behindDoc="0" locked="0" layoutInCell="1" allowOverlap="1" wp14:anchorId="643E38C4" wp14:editId="2AF4B1C0">
                <wp:simplePos x="0" y="0"/>
                <wp:positionH relativeFrom="column">
                  <wp:posOffset>3968750</wp:posOffset>
                </wp:positionH>
                <wp:positionV relativeFrom="paragraph">
                  <wp:posOffset>266065</wp:posOffset>
                </wp:positionV>
                <wp:extent cx="0" cy="469900"/>
                <wp:effectExtent l="76200" t="0" r="57150" b="63500"/>
                <wp:wrapNone/>
                <wp:docPr id="842" name="Straight Arrow Connector 842"/>
                <wp:cNvGraphicFramePr/>
                <a:graphic xmlns:a="http://schemas.openxmlformats.org/drawingml/2006/main">
                  <a:graphicData uri="http://schemas.microsoft.com/office/word/2010/wordprocessingShape">
                    <wps:wsp>
                      <wps:cNvCnPr/>
                      <wps:spPr>
                        <a:xfrm>
                          <a:off x="0" y="0"/>
                          <a:ext cx="0" cy="4699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58B65B6" id="Straight Arrow Connector 842" o:spid="_x0000_s1026" type="#_x0000_t32" style="position:absolute;margin-left:312.5pt;margin-top:20.95pt;width:0;height:37pt;z-index:251831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" strokecolor="#4579b8 [3044]">
                <v:stroke endarrow="block"/>
              </v:shape>
            </w:pict>
          </mc:Fallback>
        </mc:AlternateContent>
      </w:r>
      <w:r>
        <w:rPr>
          <w:noProof/>
        </w:rPr>
        <mc:AlternateContent>
          <mc:Choice Requires="wps">
            <w:drawing>
              <wp:anchor distT="0" distB="0" distL="114300" distR="114300" simplePos="0" relativeHeight="251830272" behindDoc="0" locked="0" layoutInCell="1" allowOverlap="1" wp14:anchorId="10D045AD" wp14:editId="2DE7B879">
                <wp:simplePos x="0" y="0"/>
                <wp:positionH relativeFrom="column">
                  <wp:posOffset>2292350</wp:posOffset>
                </wp:positionH>
                <wp:positionV relativeFrom="paragraph">
                  <wp:posOffset>291465</wp:posOffset>
                </wp:positionV>
                <wp:extent cx="1257300" cy="615950"/>
                <wp:effectExtent l="0" t="0" r="76200" b="50800"/>
                <wp:wrapNone/>
                <wp:docPr id="841" name="Straight Arrow Connector 841"/>
                <wp:cNvGraphicFramePr/>
                <a:graphic xmlns:a="http://schemas.openxmlformats.org/drawingml/2006/main">
                  <a:graphicData uri="http://schemas.microsoft.com/office/word/2010/wordprocessingShape">
                    <wps:wsp>
                      <wps:cNvCnPr/>
                      <wps:spPr>
                        <a:xfrm>
                          <a:off x="0" y="0"/>
                          <a:ext cx="1257300" cy="6159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2C967F3" id="Straight Arrow Connector 841" o:spid="_x0000_s1026" type="#_x0000_t32" style="position:absolute;margin-left:180.5pt;margin-top:22.95pt;width:99pt;height:48.5pt;z-index:2518302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" strokecolor="#4579b8 [3044]">
                <v:stroke endarrow="block"/>
              </v:shape>
            </w:pict>
          </mc:Fallback>
        </mc:AlternateContent>
      </w:r>
    </w:p>
    <w:p w14:paraId="3BEFB467" w14:textId="7AE42135" w:rsidR="008170EE" w:rsidRPr="008170EE" w:rsidRDefault="008170EE" w:rsidP="008170EE"/>
    <w:p w14:paraId="75E8B4BF" w14:textId="16D927E4" w:rsidR="008170EE" w:rsidRPr="008170EE" w:rsidRDefault="00F858B7" w:rsidP="008170EE">
      <w:r>
        <w:rPr>
          <w:noProof/>
        </w:rPr>
        <mc:AlternateContent>
          <mc:Choice Requires="wps">
            <w:drawing>
              <wp:anchor distT="45720" distB="45720" distL="114300" distR="114300" simplePos="0" relativeHeight="251840512" behindDoc="1" locked="0" layoutInCell="1" allowOverlap="1" wp14:anchorId="7906BC7B" wp14:editId="09F6050D">
                <wp:simplePos x="0" y="0"/>
                <wp:positionH relativeFrom="column">
                  <wp:posOffset>5327650</wp:posOffset>
                </wp:positionH>
                <wp:positionV relativeFrom="paragraph">
                  <wp:posOffset>165100</wp:posOffset>
                </wp:positionV>
                <wp:extent cx="482600" cy="311150"/>
                <wp:effectExtent l="0" t="0" r="0" b="0"/>
                <wp:wrapNone/>
                <wp:docPr id="84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2600" cy="311150"/>
                        </a:xfrm>
                        <a:prstGeom prst="rect">
                          <a:avLst/>
                        </a:prstGeom>
                        <a:solidFill>
                          <a:srgbClr val="FFFFFF"/>
                        </a:solidFill>
                        <a:ln w="9525">
                          <a:noFill/>
                          <a:miter lim="800000"/>
                          <a:headEnd/>
                          <a:tailEnd/>
                        </a:ln>
                      </wps:spPr>
                      <wps:txbx>
                        <w:txbxContent>
                          <w:p w14:paraId="160BE5FC" w14:textId="0BA97E91" w:rsidR="00F858B7" w:rsidRDefault="00F858B7" w:rsidP="00F858B7">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906BC7B" id="_x0000_s1093" type="#_x0000_t202" style="position:absolute;left:0;text-align:left;margin-left:419.5pt;margin-top:13pt;width:38pt;height:24.5pt;z-index:-2514759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" stroked="f">
                <v:textbox>
                  <w:txbxContent>
                    <w:p w14:paraId="160BE5FC" w14:textId="0BA97E91" w:rsidR="00F858B7" w:rsidRDefault="00F858B7" w:rsidP="00F858B7">
                      <w:r>
                        <w:t>no</w:t>
                      </w:r>
                    </w:p>
                  </w:txbxContent>
                </v:textbox>
              </v:shape>
            </w:pict>
          </mc:Fallback>
        </mc:AlternateContent>
      </w:r>
      <w:r w:rsidR="00165B25">
        <w:rPr>
          <w:noProof/>
        </w:rPr>
        <mc:AlternateContent>
          <mc:Choice Requires="wps">
            <w:drawing>
              <wp:anchor distT="0" distB="0" distL="114300" distR="114300" simplePos="0" relativeHeight="251817984" behindDoc="0" locked="0" layoutInCell="1" allowOverlap="1" wp14:anchorId="0413542C" wp14:editId="65072DB8">
                <wp:simplePos x="0" y="0"/>
                <wp:positionH relativeFrom="margin">
                  <wp:posOffset>3105150</wp:posOffset>
                </wp:positionH>
                <wp:positionV relativeFrom="paragraph">
                  <wp:posOffset>118745</wp:posOffset>
                </wp:positionV>
                <wp:extent cx="1739900" cy="612140"/>
                <wp:effectExtent l="0" t="0" r="12700" b="16510"/>
                <wp:wrapNone/>
                <wp:docPr id="223" name="Flowchart: Decision 223"/>
                <wp:cNvGraphicFramePr/>
                <a:graphic xmlns:a="http://schemas.openxmlformats.org/drawingml/2006/main">
                  <a:graphicData uri="http://schemas.microsoft.com/office/word/2010/wordprocessingShape">
                    <wps:wsp>
                      <wps:cNvSpPr/>
                      <wps:spPr>
                        <a:xfrm>
                          <a:off x="0" y="0"/>
                          <a:ext cx="1739900" cy="61214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AEAFAAA" w14:textId="7DEF3429" w:rsidR="00165B25" w:rsidRPr="00541CAF" w:rsidRDefault="00F858B7" w:rsidP="00165B25">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onfir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0413542C" id="Flowchart: Decision 223" o:spid="_x0000_s1094" type="#_x0000_t110" style="position:absolute;left:0;text-align:left;margin-left:244.5pt;margin-top:9.35pt;width:137pt;height:48.2pt;z-index:25181798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" fillcolor="#4f81bd [3204]" strokecolor="#243f60 [1604]" strokeweight="2pt">
                <v:textbox>
                  <w:txbxContent>
                    <w:p w14:paraId="6AEAFAAA" w14:textId="7DEF3429" w:rsidR="00165B25" w:rsidRPr="00541CAF" w:rsidRDefault="00F858B7" w:rsidP="00165B25">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onfirm</w:t>
                      </w:r>
                    </w:p>
                  </w:txbxContent>
                </v:textbox>
                <w10:wrap anchorx="margin"/>
              </v:shape>
            </w:pict>
          </mc:Fallback>
        </mc:AlternateContent>
      </w:r>
    </w:p>
    <w:p w14:paraId="7B6B01B6" w14:textId="6002074A" w:rsidR="008170EE" w:rsidRPr="008170EE" w:rsidRDefault="008170EE" w:rsidP="008170EE"/>
    <w:p w14:paraId="532DACE9" w14:textId="7EF1A1CD" w:rsidR="008170EE" w:rsidRPr="008170EE" w:rsidRDefault="00F858B7" w:rsidP="008170EE">
      <w:r>
        <w:rPr>
          <w:noProof/>
        </w:rPr>
        <mc:AlternateContent>
          <mc:Choice Requires="wps">
            <w:drawing>
              <wp:anchor distT="45720" distB="45720" distL="114300" distR="114300" simplePos="0" relativeHeight="251838464" behindDoc="1" locked="0" layoutInCell="1" allowOverlap="1" wp14:anchorId="28238294" wp14:editId="524EB7EE">
                <wp:simplePos x="0" y="0"/>
                <wp:positionH relativeFrom="column">
                  <wp:posOffset>3810000</wp:posOffset>
                </wp:positionH>
                <wp:positionV relativeFrom="paragraph">
                  <wp:posOffset>168275</wp:posOffset>
                </wp:positionV>
                <wp:extent cx="482600" cy="311150"/>
                <wp:effectExtent l="0" t="9525" r="3175" b="3175"/>
                <wp:wrapNone/>
                <wp:docPr id="84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482600" cy="311150"/>
                        </a:xfrm>
                        <a:prstGeom prst="rect">
                          <a:avLst/>
                        </a:prstGeom>
                        <a:solidFill>
                          <a:srgbClr val="FFFFFF"/>
                        </a:solidFill>
                        <a:ln w="9525">
                          <a:noFill/>
                          <a:miter lim="800000"/>
                          <a:headEnd/>
                          <a:tailEnd/>
                        </a:ln>
                      </wps:spPr>
                      <wps:txbx>
                        <w:txbxContent>
                          <w:p w14:paraId="5A68530F" w14:textId="2BD484AD" w:rsidR="00F858B7" w:rsidRDefault="00F858B7">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8238294" id="_x0000_s1095" type="#_x0000_t202" style="position:absolute;left:0;text-align:left;margin-left:300pt;margin-top:13.25pt;width:38pt;height:24.5pt;rotation:90;z-index:-2514780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" stroked="f">
                <v:textbox>
                  <w:txbxContent>
                    <w:p w14:paraId="5A68530F" w14:textId="2BD484AD" w:rsidR="00F858B7" w:rsidRDefault="00F858B7">
                      <w:r>
                        <w:t>yes</w:t>
                      </w:r>
                    </w:p>
                  </w:txbxContent>
                </v:textbox>
              </v:shape>
            </w:pict>
          </mc:Fallback>
        </mc:AlternateContent>
      </w:r>
      <w:r>
        <w:rPr>
          <w:noProof/>
        </w:rPr>
        <mc:AlternateContent>
          <mc:Choice Requires="wps">
            <w:drawing>
              <wp:anchor distT="0" distB="0" distL="114300" distR="114300" simplePos="0" relativeHeight="251833344" behindDoc="0" locked="0" layoutInCell="1" allowOverlap="1" wp14:anchorId="58D7221D" wp14:editId="48FB37FE">
                <wp:simplePos x="0" y="0"/>
                <wp:positionH relativeFrom="column">
                  <wp:posOffset>3975100</wp:posOffset>
                </wp:positionH>
                <wp:positionV relativeFrom="paragraph">
                  <wp:posOffset>82550</wp:posOffset>
                </wp:positionV>
                <wp:extent cx="0" cy="457200"/>
                <wp:effectExtent l="76200" t="0" r="57150" b="57150"/>
                <wp:wrapNone/>
                <wp:docPr id="844" name="Straight Arrow Connector 844"/>
                <wp:cNvGraphicFramePr/>
                <a:graphic xmlns:a="http://schemas.openxmlformats.org/drawingml/2006/main">
                  <a:graphicData uri="http://schemas.microsoft.com/office/word/2010/wordprocessingShape">
                    <wps:wsp>
                      <wps:cNvCnPr/>
                      <wps:spPr>
                        <a:xfrm>
                          <a:off x="0" y="0"/>
                          <a:ext cx="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A2AA233" id="Straight Arrow Connector 844" o:spid="_x0000_s1026" type="#_x0000_t32" style="position:absolute;margin-left:313pt;margin-top:6.5pt;width:0;height:36pt;z-index:251833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" strokecolor="#4579b8 [3044]">
                <v:stroke endarrow="block"/>
              </v:shape>
            </w:pict>
          </mc:Fallback>
        </mc:AlternateContent>
      </w:r>
    </w:p>
    <w:p w14:paraId="1A4F41FC" w14:textId="35522487" w:rsidR="008170EE" w:rsidRPr="008170EE" w:rsidRDefault="00165B25" w:rsidP="008170EE">
      <w:r w:rsidRPr="00165B25">
        <w:rPr>
          <w:noProof/>
        </w:rPr>
        <mc:AlternateContent>
          <mc:Choice Requires="wps">
            <w:drawing>
              <wp:anchor distT="0" distB="0" distL="114300" distR="114300" simplePos="0" relativeHeight="251820032" behindDoc="0" locked="0" layoutInCell="1" allowOverlap="1" wp14:anchorId="582FA107" wp14:editId="238238BF">
                <wp:simplePos x="0" y="0"/>
                <wp:positionH relativeFrom="margin">
                  <wp:posOffset>3238500</wp:posOffset>
                </wp:positionH>
                <wp:positionV relativeFrom="paragraph">
                  <wp:posOffset>220345</wp:posOffset>
                </wp:positionV>
                <wp:extent cx="1498600" cy="711200"/>
                <wp:effectExtent l="0" t="0" r="25400" b="12700"/>
                <wp:wrapNone/>
                <wp:docPr id="832" name="Flowchart: Direct Access Storage 832"/>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a:solidFill>
                          <a:srgbClr val="4F81BD"/>
                        </a:solidFill>
                        <a:ln w="25400" cap="flat" cmpd="sng" algn="ctr">
                          <a:solidFill>
                            <a:srgbClr val="4F81BD">
                              <a:shade val="50000"/>
                            </a:srgbClr>
                          </a:solidFill>
                          <a:prstDash val="solid"/>
                        </a:ln>
                        <a:effectLst/>
                      </wps:spPr>
                      <wps:txbx>
                        <w:txbxContent>
                          <w:p w14:paraId="6BD191D8" w14:textId="77777777" w:rsidR="00165B25" w:rsidRDefault="00165B25" w:rsidP="00165B25">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61D50048" w14:textId="77777777" w:rsidR="00165B25" w:rsidRPr="00541CAF" w:rsidRDefault="00165B25" w:rsidP="00165B25">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2FA107" id="Flowchart: Direct Access Storage 832" o:spid="_x0000_s1096" type="#_x0000_t133" style="position:absolute;left:0;text-align:left;margin-left:255pt;margin-top:17.35pt;width:118pt;height:56pt;z-index:2518200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" fillcolor="#4f81bd" strokecolor="#385d8a" strokeweight="2pt">
                <v:textbox>
                  <w:txbxContent>
                    <w:p w14:paraId="6BD191D8" w14:textId="77777777" w:rsidR="00165B25" w:rsidRDefault="00165B25" w:rsidP="00165B25">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61D50048" w14:textId="77777777" w:rsidR="00165B25" w:rsidRPr="00541CAF" w:rsidRDefault="00165B25" w:rsidP="00165B25">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p>
    <w:p w14:paraId="6DA32421" w14:textId="4553A79E" w:rsidR="008170EE" w:rsidRPr="008170EE" w:rsidRDefault="008170EE" w:rsidP="008170EE"/>
    <w:p w14:paraId="26AE000C" w14:textId="4EEF0443" w:rsidR="008170EE" w:rsidRPr="008170EE" w:rsidRDefault="00F858B7" w:rsidP="008170EE">
      <w:r>
        <w:rPr>
          <w:noProof/>
        </w:rPr>
        <mc:AlternateContent>
          <mc:Choice Requires="wps">
            <w:drawing>
              <wp:anchor distT="0" distB="0" distL="114300" distR="114300" simplePos="0" relativeHeight="251834368" behindDoc="0" locked="0" layoutInCell="1" allowOverlap="1" wp14:anchorId="42835CF9" wp14:editId="1C8B199B">
                <wp:simplePos x="0" y="0"/>
                <wp:positionH relativeFrom="column">
                  <wp:posOffset>3949700</wp:posOffset>
                </wp:positionH>
                <wp:positionV relativeFrom="paragraph">
                  <wp:posOffset>284480</wp:posOffset>
                </wp:positionV>
                <wp:extent cx="6350" cy="438150"/>
                <wp:effectExtent l="76200" t="0" r="69850" b="57150"/>
                <wp:wrapNone/>
                <wp:docPr id="845" name="Straight Arrow Connector 845"/>
                <wp:cNvGraphicFramePr/>
                <a:graphic xmlns:a="http://schemas.openxmlformats.org/drawingml/2006/main">
                  <a:graphicData uri="http://schemas.microsoft.com/office/word/2010/wordprocessingShape">
                    <wps:wsp>
                      <wps:cNvCnPr/>
                      <wps:spPr>
                        <a:xfrm flipH="1">
                          <a:off x="0" y="0"/>
                          <a:ext cx="6350" cy="438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4ED7030" id="Straight Arrow Connector 845" o:spid="_x0000_s1026" type="#_x0000_t32" style="position:absolute;margin-left:311pt;margin-top:22.4pt;width:.5pt;height:34.5pt;flip:x;z-index:251834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" strokecolor="#4579b8 [3044]">
                <v:stroke endarrow="block"/>
              </v:shape>
            </w:pict>
          </mc:Fallback>
        </mc:AlternateContent>
      </w:r>
    </w:p>
    <w:p w14:paraId="7C44A226" w14:textId="0B170E9D" w:rsidR="008170EE" w:rsidRDefault="008170EE" w:rsidP="008170EE"/>
    <w:p w14:paraId="2AC14154" w14:textId="00692B64" w:rsidR="00EB2D4B" w:rsidRDefault="00165B25" w:rsidP="00F858B7">
      <w:pPr>
        <w:tabs>
          <w:tab w:val="left" w:pos="6410"/>
        </w:tabs>
      </w:pPr>
      <w:r>
        <w:rPr>
          <w:noProof/>
        </w:rPr>
        <mc:AlternateContent>
          <mc:Choice Requires="wps">
            <w:drawing>
              <wp:anchor distT="0" distB="0" distL="114300" distR="114300" simplePos="0" relativeHeight="251822080" behindDoc="0" locked="0" layoutInCell="1" allowOverlap="1" wp14:anchorId="645B090C" wp14:editId="3AF81C85">
                <wp:simplePos x="0" y="0"/>
                <wp:positionH relativeFrom="column">
                  <wp:posOffset>3524250</wp:posOffset>
                </wp:positionH>
                <wp:positionV relativeFrom="paragraph">
                  <wp:posOffset>59055</wp:posOffset>
                </wp:positionV>
                <wp:extent cx="914400" cy="425450"/>
                <wp:effectExtent l="0" t="0" r="19050" b="12700"/>
                <wp:wrapNone/>
                <wp:docPr id="833" name="Flowchart: Terminator 833"/>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F2B232C" w14:textId="6D950978" w:rsidR="00165B25" w:rsidRPr="00930913" w:rsidRDefault="00F858B7" w:rsidP="00165B25">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45B090C" id="Flowchart: Terminator 833" o:spid="_x0000_s1097" type="#_x0000_t116" style="position:absolute;left:0;text-align:left;margin-left:277.5pt;margin-top:4.65pt;width:1in;height:33.5pt;z-index:2518220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" fillcolor="#4f81bd [3204]" strokecolor="#243f60 [1604]" strokeweight="2pt">
                <v:textbox>
                  <w:txbxContent>
                    <w:p w14:paraId="5F2B232C" w14:textId="6D950978" w:rsidR="00165B25" w:rsidRPr="00930913" w:rsidRDefault="00F858B7" w:rsidP="00165B25">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nd</w:t>
                      </w:r>
                    </w:p>
                  </w:txbxContent>
                </v:textbox>
              </v:shape>
            </w:pict>
          </mc:Fallback>
        </mc:AlternateContent>
      </w:r>
      <w:r w:rsidR="008170EE">
        <w:tab/>
      </w:r>
    </w:p>
    <w:p w14:paraId="730B2345" w14:textId="6ADB5CDF" w:rsidR="00EB2D4B" w:rsidRPr="008170EE" w:rsidRDefault="00EB2D4B" w:rsidP="00EB2D4B">
      <w:pPr>
        <w:pStyle w:val="Heading2"/>
        <w:numPr>
          <w:ilvl w:val="6"/>
          <w:numId w:val="3"/>
        </w:numPr>
      </w:pPr>
    </w:p>
    <w:sectPr w:rsidR="00EB2D4B" w:rsidRPr="008170EE" w:rsidSect="00395939">
      <w:headerReference w:type="default" r:id="rId29"/>
      <w:footerReference w:type="default" r:id="rId3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F466B7A" w14:textId="77777777" w:rsidR="00485C6D" w:rsidRDefault="00485C6D" w:rsidP="00972269">
      <w:r>
        <w:separator/>
      </w:r>
    </w:p>
  </w:endnote>
  <w:endnote w:type="continuationSeparator" w:id="0">
    <w:p w14:paraId="4704990E" w14:textId="77777777" w:rsidR="00485C6D" w:rsidRDefault="00485C6D" w:rsidP="009722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CD776F" w14:textId="24C1A775" w:rsidR="004638B7" w:rsidRDefault="004638B7">
    <w:pPr>
      <w:pStyle w:val="Footer"/>
    </w:pPr>
    <w:r>
      <w:rPr>
        <w:color w:val="7F7F7F" w:themeColor="background1" w:themeShade="7F"/>
        <w:spacing w:val="60"/>
      </w:rPr>
      <w:t>Page</w:t>
    </w:r>
    <w:r>
      <w:t xml:space="preserve"> | </w:t>
    </w:r>
    <w:r>
      <w:rPr>
        <w:b w:val="0"/>
        <w:bCs w:val="0"/>
      </w:rPr>
      <w:fldChar w:fldCharType="begin"/>
    </w:r>
    <w:r>
      <w:instrText xml:space="preserve"> PAGE   \* MERGEFORMAT </w:instrText>
    </w:r>
    <w:r>
      <w:rPr>
        <w:b w:val="0"/>
        <w:bCs w:val="0"/>
      </w:rPr>
      <w:fldChar w:fldCharType="separate"/>
    </w:r>
    <w:r>
      <w:rPr>
        <w:noProof/>
      </w:rPr>
      <w:t>1</w:t>
    </w:r>
    <w:r>
      <w:rPr>
        <w:b w:val="0"/>
        <w:bCs w:val="0"/>
        <w:noProof/>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CF02A1" w14:textId="3EC900BA" w:rsidR="004638B7" w:rsidRDefault="004638B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189917" w14:textId="42B5FF17" w:rsidR="004638B7" w:rsidRDefault="004638B7">
    <w:pPr>
      <w:pStyle w:val="Footer"/>
    </w:pPr>
    <w:r>
      <w:rPr>
        <w:color w:val="7F7F7F" w:themeColor="background1" w:themeShade="7F"/>
        <w:spacing w:val="60"/>
      </w:rPr>
      <w:t>Page</w:t>
    </w:r>
    <w:r>
      <w:t xml:space="preserve"> | </w:t>
    </w:r>
    <w:r>
      <w:rPr>
        <w:b w:val="0"/>
        <w:bCs w:val="0"/>
      </w:rPr>
      <w:fldChar w:fldCharType="begin"/>
    </w:r>
    <w:r>
      <w:instrText xml:space="preserve"> PAGE   \* MERGEFORMAT </w:instrText>
    </w:r>
    <w:r>
      <w:rPr>
        <w:b w:val="0"/>
        <w:bCs w:val="0"/>
      </w:rPr>
      <w:fldChar w:fldCharType="separate"/>
    </w:r>
    <w:r>
      <w:rPr>
        <w:noProof/>
      </w:rPr>
      <w:t>1</w:t>
    </w:r>
    <w:r>
      <w:rPr>
        <w:b w:val="0"/>
        <w:bCs w:val="0"/>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D630EFF" w14:textId="77777777" w:rsidR="00485C6D" w:rsidRDefault="00485C6D" w:rsidP="00972269">
      <w:r>
        <w:separator/>
      </w:r>
    </w:p>
  </w:footnote>
  <w:footnote w:type="continuationSeparator" w:id="0">
    <w:p w14:paraId="1DAB1D0F" w14:textId="77777777" w:rsidR="00485C6D" w:rsidRDefault="00485C6D" w:rsidP="0097226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3142FF" w14:textId="2C53751A" w:rsidR="004638B7" w:rsidRDefault="004638B7">
    <w:pPr>
      <w:pStyle w:val="Header"/>
    </w:pP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D22EBF" w14:textId="07166B79" w:rsidR="004638B7" w:rsidRPr="00CE33A9" w:rsidRDefault="004638B7" w:rsidP="00CE33A9">
    <w:pPr>
      <w:pStyle w:val="Header"/>
    </w:pPr>
    <w:proofErr w:type="spellStart"/>
    <w:r>
      <w:t>eProject</w:t>
    </w:r>
    <w:proofErr w:type="spellEnd"/>
    <w:r>
      <w:t>: Online Help Desk</w:t>
    </w:r>
    <w:r>
      <w:ptab w:relativeTo="margin" w:alignment="center" w:leader="none"/>
    </w:r>
    <w:r>
      <w:t>Group: 07</w:t>
    </w:r>
    <w:r>
      <w:ptab w:relativeTo="margin" w:alignment="right" w:leader="none"/>
    </w:r>
    <w:r>
      <w:t xml:space="preserve">Faculty: Tran Phuoc </w:t>
    </w:r>
    <w:proofErr w:type="spellStart"/>
    <w:r>
      <w:t>Sinh</w:t>
    </w:r>
    <w:proofErr w:type="spellEnd"/>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E9F2BA" w14:textId="0E90EEA2" w:rsidR="004638B7" w:rsidRPr="00CE33A9" w:rsidRDefault="004638B7" w:rsidP="00CE33A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0BBF52" w14:textId="7D92F697" w:rsidR="004638B7" w:rsidRPr="00CE33A9" w:rsidRDefault="004638B7" w:rsidP="00CE33A9">
    <w:pPr>
      <w:pStyle w:val="Header"/>
    </w:pPr>
    <w:proofErr w:type="spellStart"/>
    <w:r>
      <w:t>eProject</w:t>
    </w:r>
    <w:proofErr w:type="spellEnd"/>
    <w:r>
      <w:t>: Online Help Desk</w:t>
    </w:r>
    <w:r>
      <w:ptab w:relativeTo="margin" w:alignment="center" w:leader="none"/>
    </w:r>
    <w:r>
      <w:t>Group: 7</w:t>
    </w:r>
    <w:r>
      <w:ptab w:relativeTo="margin" w:alignment="right" w:leader="none"/>
    </w:r>
    <w:r>
      <w:t xml:space="preserve">Faculty: Tran Phuoc </w:t>
    </w:r>
    <w:proofErr w:type="spellStart"/>
    <w:r>
      <w:t>Sinh</w:t>
    </w:r>
    <w:proofErr w:type="spellEnd"/>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D572D5"/>
    <w:multiLevelType w:val="hybridMultilevel"/>
    <w:tmpl w:val="51FEFCD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BB830BC"/>
    <w:multiLevelType w:val="hybridMultilevel"/>
    <w:tmpl w:val="AD7C1AD2"/>
    <w:lvl w:ilvl="0" w:tplc="BC16351C">
      <w:numFmt w:val="bullet"/>
      <w:lvlText w:val="-"/>
      <w:lvlJc w:val="left"/>
      <w:pPr>
        <w:ind w:left="1080" w:hanging="360"/>
      </w:pPr>
      <w:rPr>
        <w:rFonts w:ascii="Arial" w:eastAsiaTheme="minorHAnsi"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274253F3"/>
    <w:multiLevelType w:val="hybridMultilevel"/>
    <w:tmpl w:val="7F1E4646"/>
    <w:lvl w:ilvl="0" w:tplc="73784208">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2192217"/>
    <w:multiLevelType w:val="hybridMultilevel"/>
    <w:tmpl w:val="4D263D8C"/>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4" w15:restartNumberingAfterBreak="0">
    <w:nsid w:val="417441FE"/>
    <w:multiLevelType w:val="hybridMultilevel"/>
    <w:tmpl w:val="E814EEA8"/>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5" w15:restartNumberingAfterBreak="0">
    <w:nsid w:val="474A2339"/>
    <w:multiLevelType w:val="multilevel"/>
    <w:tmpl w:val="54EC34C6"/>
    <w:lvl w:ilvl="0">
      <w:start w:val="1"/>
      <w:numFmt w:val="decimal"/>
      <w:lvlText w:val="%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3"/>
      <w:lvlText w:val="%1.%2."/>
      <w:lvlJc w:val="left"/>
      <w:pPr>
        <w:ind w:left="432" w:hanging="432"/>
      </w:pPr>
      <w:rPr>
        <w:rFonts w:hint="default"/>
      </w:rPr>
    </w:lvl>
    <w:lvl w:ilvl="2">
      <w:start w:val="1"/>
      <w:numFmt w:val="decimal"/>
      <w:lvlText w:val="%1.%2.%3."/>
      <w:lvlJc w:val="left"/>
      <w:pPr>
        <w:ind w:left="-4176" w:hanging="504"/>
      </w:pPr>
      <w:rPr>
        <w:rFonts w:hint="default"/>
      </w:rPr>
    </w:lvl>
    <w:lvl w:ilvl="3">
      <w:start w:val="1"/>
      <w:numFmt w:val="decimal"/>
      <w:lvlText w:val="%1.%2.%3.%4."/>
      <w:lvlJc w:val="left"/>
      <w:pPr>
        <w:ind w:left="-3672" w:hanging="648"/>
      </w:pPr>
      <w:rPr>
        <w:rFonts w:hint="default"/>
      </w:rPr>
    </w:lvl>
    <w:lvl w:ilvl="4">
      <w:start w:val="1"/>
      <w:numFmt w:val="decimal"/>
      <w:lvlText w:val="%1.%2.%3.%4.%5."/>
      <w:lvlJc w:val="left"/>
      <w:pPr>
        <w:ind w:left="-3168" w:hanging="792"/>
      </w:pPr>
      <w:rPr>
        <w:rFonts w:hint="default"/>
      </w:rPr>
    </w:lvl>
    <w:lvl w:ilvl="5">
      <w:start w:val="1"/>
      <w:numFmt w:val="decimal"/>
      <w:lvlText w:val="%1.%2.%3.%4.%5.%6."/>
      <w:lvlJc w:val="left"/>
      <w:pPr>
        <w:ind w:left="-2664" w:hanging="936"/>
      </w:pPr>
      <w:rPr>
        <w:rFonts w:hint="default"/>
      </w:rPr>
    </w:lvl>
    <w:lvl w:ilvl="6">
      <w:start w:val="1"/>
      <w:numFmt w:val="decimal"/>
      <w:lvlText w:val="%1.%2.%3.%4.%5.%6.%7."/>
      <w:lvlJc w:val="left"/>
      <w:pPr>
        <w:ind w:left="-2160" w:hanging="1080"/>
      </w:pPr>
      <w:rPr>
        <w:rFonts w:hint="default"/>
      </w:rPr>
    </w:lvl>
    <w:lvl w:ilvl="7">
      <w:start w:val="1"/>
      <w:numFmt w:val="decimal"/>
      <w:lvlText w:val="%1.%2.%3.%4.%5.%6.%7.%8."/>
      <w:lvlJc w:val="left"/>
      <w:pPr>
        <w:ind w:left="-1656" w:hanging="1224"/>
      </w:pPr>
      <w:rPr>
        <w:rFonts w:hint="default"/>
      </w:rPr>
    </w:lvl>
    <w:lvl w:ilvl="8">
      <w:start w:val="1"/>
      <w:numFmt w:val="decimal"/>
      <w:lvlText w:val="%1.%2.%3.%4.%5.%6.%7.%8.%9."/>
      <w:lvlJc w:val="left"/>
      <w:pPr>
        <w:ind w:left="-1080" w:hanging="1440"/>
      </w:pPr>
      <w:rPr>
        <w:rFonts w:hint="default"/>
      </w:rPr>
    </w:lvl>
  </w:abstractNum>
  <w:abstractNum w:abstractNumId="6" w15:restartNumberingAfterBreak="0">
    <w:nsid w:val="4D130624"/>
    <w:multiLevelType w:val="multilevel"/>
    <w:tmpl w:val="14984904"/>
    <w:lvl w:ilvl="0">
      <w:start w:val="1"/>
      <w:numFmt w:val="upperRoman"/>
      <w:pStyle w:val="Heading1"/>
      <w:lvlText w:val="%1. "/>
      <w:lvlJc w:val="left"/>
      <w:pPr>
        <w:ind w:left="360" w:hanging="360"/>
      </w:pPr>
      <w:rPr>
        <w:rFonts w:ascii="Times New Roman" w:hAnsi="Times New Roman" w:hint="default"/>
        <w:b/>
        <w:i w:val="0"/>
        <w:sz w:val="40"/>
      </w:rPr>
    </w:lvl>
    <w:lvl w:ilvl="1">
      <w:start w:val="1"/>
      <w:numFmt w:val="decimal"/>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15:restartNumberingAfterBreak="0">
    <w:nsid w:val="54B72C0C"/>
    <w:multiLevelType w:val="hybridMultilevel"/>
    <w:tmpl w:val="8D9646A0"/>
    <w:lvl w:ilvl="0" w:tplc="0409000F">
      <w:start w:val="1"/>
      <w:numFmt w:val="decimal"/>
      <w:lvlText w:val="%1."/>
      <w:lvlJc w:val="left"/>
      <w:pPr>
        <w:tabs>
          <w:tab w:val="num" w:pos="720"/>
        </w:tabs>
        <w:ind w:left="720" w:hanging="360"/>
      </w:pPr>
    </w:lvl>
    <w:lvl w:ilvl="1" w:tplc="04090001">
      <w:start w:val="1"/>
      <w:numFmt w:val="bullet"/>
      <w:lvlText w:val=""/>
      <w:lvlJc w:val="left"/>
      <w:pPr>
        <w:tabs>
          <w:tab w:val="num" w:pos="1440"/>
        </w:tabs>
        <w:ind w:left="1440" w:hanging="360"/>
      </w:pPr>
      <w:rPr>
        <w:rFonts w:ascii="Symbol" w:hAnsi="Symbol" w:hint="default"/>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8" w15:restartNumberingAfterBreak="0">
    <w:nsid w:val="6EC848B8"/>
    <w:multiLevelType w:val="hybridMultilevel"/>
    <w:tmpl w:val="D8E2F154"/>
    <w:lvl w:ilvl="0" w:tplc="BC16351C">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6"/>
  </w:num>
  <w:num w:numId="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8"/>
  </w:num>
  <w:num w:numId="9">
    <w:abstractNumId w:val="1"/>
  </w:num>
  <w:num w:numId="1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
  </w:num>
  <w:num w:numId="16">
    <w:abstractNumId w:val="0"/>
  </w:num>
  <w:num w:numId="17">
    <w:abstractNumId w:val="4"/>
  </w:num>
  <w:num w:numId="1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7"/>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5"/>
  </w:num>
  <w:num w:numId="22">
    <w:abstractNumId w:val="6"/>
  </w:num>
  <w:num w:numId="23">
    <w:abstractNumId w:val="6"/>
  </w:num>
  <w:num w:numId="24">
    <w:abstractNumId w:val="6"/>
    <w:lvlOverride w:ilvl="0">
      <w:startOverride w:val="3"/>
    </w:lvlOverride>
  </w:num>
  <w:num w:numId="25">
    <w:abstractNumId w:val="7"/>
  </w:num>
  <w:num w:numId="2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3"/>
    </w:lvlOverride>
  </w:num>
  <w:num w:numId="2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3"/>
    </w:lvlOverride>
  </w:num>
  <w:num w:numId="29">
    <w:abstractNumId w:val="5"/>
    <w:lvlOverride w:ilvl="0">
      <w:startOverride w:val="4"/>
    </w:lvlOverride>
  </w:num>
  <w:num w:numId="30">
    <w:abstractNumId w:val="2"/>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A367E"/>
    <w:rsid w:val="00001AD4"/>
    <w:rsid w:val="0000335C"/>
    <w:rsid w:val="00004497"/>
    <w:rsid w:val="00004E34"/>
    <w:rsid w:val="00005B56"/>
    <w:rsid w:val="00005DA6"/>
    <w:rsid w:val="00006038"/>
    <w:rsid w:val="00006055"/>
    <w:rsid w:val="000066A0"/>
    <w:rsid w:val="00007035"/>
    <w:rsid w:val="00007CAD"/>
    <w:rsid w:val="0001262A"/>
    <w:rsid w:val="00012B3C"/>
    <w:rsid w:val="0001302F"/>
    <w:rsid w:val="0001320A"/>
    <w:rsid w:val="00013339"/>
    <w:rsid w:val="000133C4"/>
    <w:rsid w:val="00013F49"/>
    <w:rsid w:val="000140F6"/>
    <w:rsid w:val="00014EE5"/>
    <w:rsid w:val="00015020"/>
    <w:rsid w:val="000152F9"/>
    <w:rsid w:val="00015551"/>
    <w:rsid w:val="00015FEC"/>
    <w:rsid w:val="00016D77"/>
    <w:rsid w:val="0001772F"/>
    <w:rsid w:val="00020A5C"/>
    <w:rsid w:val="00022407"/>
    <w:rsid w:val="0002383A"/>
    <w:rsid w:val="00024962"/>
    <w:rsid w:val="00024C32"/>
    <w:rsid w:val="00024CA0"/>
    <w:rsid w:val="00024F0B"/>
    <w:rsid w:val="000250BD"/>
    <w:rsid w:val="00025C32"/>
    <w:rsid w:val="00026364"/>
    <w:rsid w:val="0002692A"/>
    <w:rsid w:val="00026C33"/>
    <w:rsid w:val="000279DF"/>
    <w:rsid w:val="0003079E"/>
    <w:rsid w:val="00030845"/>
    <w:rsid w:val="00030E37"/>
    <w:rsid w:val="000311DB"/>
    <w:rsid w:val="0003179C"/>
    <w:rsid w:val="00032CA9"/>
    <w:rsid w:val="000339DF"/>
    <w:rsid w:val="000345F9"/>
    <w:rsid w:val="00035FD1"/>
    <w:rsid w:val="000361F4"/>
    <w:rsid w:val="00036201"/>
    <w:rsid w:val="00036592"/>
    <w:rsid w:val="0003793A"/>
    <w:rsid w:val="0004067B"/>
    <w:rsid w:val="00040A26"/>
    <w:rsid w:val="00041191"/>
    <w:rsid w:val="00042A00"/>
    <w:rsid w:val="00043AFC"/>
    <w:rsid w:val="00044C6A"/>
    <w:rsid w:val="00044E6A"/>
    <w:rsid w:val="00045389"/>
    <w:rsid w:val="0004553D"/>
    <w:rsid w:val="0004586F"/>
    <w:rsid w:val="00045C01"/>
    <w:rsid w:val="00047F5F"/>
    <w:rsid w:val="00050124"/>
    <w:rsid w:val="00050187"/>
    <w:rsid w:val="0005050B"/>
    <w:rsid w:val="00050E4B"/>
    <w:rsid w:val="00051440"/>
    <w:rsid w:val="000516FE"/>
    <w:rsid w:val="00052176"/>
    <w:rsid w:val="0005281C"/>
    <w:rsid w:val="00052F63"/>
    <w:rsid w:val="00053B99"/>
    <w:rsid w:val="00053F2B"/>
    <w:rsid w:val="00053F94"/>
    <w:rsid w:val="00055639"/>
    <w:rsid w:val="00055682"/>
    <w:rsid w:val="0005611F"/>
    <w:rsid w:val="00056389"/>
    <w:rsid w:val="00056502"/>
    <w:rsid w:val="00056844"/>
    <w:rsid w:val="000569C8"/>
    <w:rsid w:val="00056C58"/>
    <w:rsid w:val="00056D7C"/>
    <w:rsid w:val="000574FF"/>
    <w:rsid w:val="000577B1"/>
    <w:rsid w:val="00057839"/>
    <w:rsid w:val="000578FF"/>
    <w:rsid w:val="00057C17"/>
    <w:rsid w:val="00057D88"/>
    <w:rsid w:val="0006086F"/>
    <w:rsid w:val="00060CD1"/>
    <w:rsid w:val="00061482"/>
    <w:rsid w:val="00061F45"/>
    <w:rsid w:val="00063B44"/>
    <w:rsid w:val="00063E34"/>
    <w:rsid w:val="000664CF"/>
    <w:rsid w:val="00070180"/>
    <w:rsid w:val="00070428"/>
    <w:rsid w:val="000711C8"/>
    <w:rsid w:val="00071BF1"/>
    <w:rsid w:val="00071F67"/>
    <w:rsid w:val="0007385D"/>
    <w:rsid w:val="00074F89"/>
    <w:rsid w:val="00075486"/>
    <w:rsid w:val="0007716B"/>
    <w:rsid w:val="000774CD"/>
    <w:rsid w:val="00077980"/>
    <w:rsid w:val="00077F0F"/>
    <w:rsid w:val="0008025F"/>
    <w:rsid w:val="000804EA"/>
    <w:rsid w:val="00081F26"/>
    <w:rsid w:val="00082AB3"/>
    <w:rsid w:val="00083064"/>
    <w:rsid w:val="000848DD"/>
    <w:rsid w:val="00084AB0"/>
    <w:rsid w:val="00084EA9"/>
    <w:rsid w:val="0008580C"/>
    <w:rsid w:val="00087F17"/>
    <w:rsid w:val="000900C4"/>
    <w:rsid w:val="00090ACD"/>
    <w:rsid w:val="0009101D"/>
    <w:rsid w:val="000914A1"/>
    <w:rsid w:val="0009259C"/>
    <w:rsid w:val="000928A1"/>
    <w:rsid w:val="00093622"/>
    <w:rsid w:val="0009461D"/>
    <w:rsid w:val="000949D6"/>
    <w:rsid w:val="00095566"/>
    <w:rsid w:val="00095D87"/>
    <w:rsid w:val="000A110D"/>
    <w:rsid w:val="000A1679"/>
    <w:rsid w:val="000A2DDF"/>
    <w:rsid w:val="000A35CA"/>
    <w:rsid w:val="000A3BBC"/>
    <w:rsid w:val="000A4B2F"/>
    <w:rsid w:val="000A5947"/>
    <w:rsid w:val="000A6833"/>
    <w:rsid w:val="000A7476"/>
    <w:rsid w:val="000A74ED"/>
    <w:rsid w:val="000B0B3B"/>
    <w:rsid w:val="000B0D6E"/>
    <w:rsid w:val="000B0D8F"/>
    <w:rsid w:val="000B2FB7"/>
    <w:rsid w:val="000B3534"/>
    <w:rsid w:val="000B3F94"/>
    <w:rsid w:val="000B4355"/>
    <w:rsid w:val="000B463F"/>
    <w:rsid w:val="000B465C"/>
    <w:rsid w:val="000B52FF"/>
    <w:rsid w:val="000B5CB5"/>
    <w:rsid w:val="000B6078"/>
    <w:rsid w:val="000B63FC"/>
    <w:rsid w:val="000B6F8F"/>
    <w:rsid w:val="000C0D19"/>
    <w:rsid w:val="000C1072"/>
    <w:rsid w:val="000C1383"/>
    <w:rsid w:val="000C2E77"/>
    <w:rsid w:val="000C79F9"/>
    <w:rsid w:val="000C7C6F"/>
    <w:rsid w:val="000C7E66"/>
    <w:rsid w:val="000D0218"/>
    <w:rsid w:val="000D034A"/>
    <w:rsid w:val="000D088B"/>
    <w:rsid w:val="000D0900"/>
    <w:rsid w:val="000D17C5"/>
    <w:rsid w:val="000D19A3"/>
    <w:rsid w:val="000D1B77"/>
    <w:rsid w:val="000D3632"/>
    <w:rsid w:val="000D43C6"/>
    <w:rsid w:val="000D48DC"/>
    <w:rsid w:val="000D4AA1"/>
    <w:rsid w:val="000D4BD8"/>
    <w:rsid w:val="000D6865"/>
    <w:rsid w:val="000D6C25"/>
    <w:rsid w:val="000D7CE2"/>
    <w:rsid w:val="000E0487"/>
    <w:rsid w:val="000E227E"/>
    <w:rsid w:val="000E2CB8"/>
    <w:rsid w:val="000E2EDE"/>
    <w:rsid w:val="000E367E"/>
    <w:rsid w:val="000E371A"/>
    <w:rsid w:val="000E472D"/>
    <w:rsid w:val="000E4A29"/>
    <w:rsid w:val="000E5288"/>
    <w:rsid w:val="000E5EB3"/>
    <w:rsid w:val="000E5EE1"/>
    <w:rsid w:val="000E63B1"/>
    <w:rsid w:val="000E7EB0"/>
    <w:rsid w:val="000E7F52"/>
    <w:rsid w:val="000F0248"/>
    <w:rsid w:val="000F096C"/>
    <w:rsid w:val="000F0DB9"/>
    <w:rsid w:val="000F1020"/>
    <w:rsid w:val="000F1DB7"/>
    <w:rsid w:val="000F1F21"/>
    <w:rsid w:val="000F2B11"/>
    <w:rsid w:val="000F3102"/>
    <w:rsid w:val="000F4735"/>
    <w:rsid w:val="000F53DC"/>
    <w:rsid w:val="000F6422"/>
    <w:rsid w:val="000F6A57"/>
    <w:rsid w:val="000F6F8B"/>
    <w:rsid w:val="000F7257"/>
    <w:rsid w:val="000F78C7"/>
    <w:rsid w:val="00100062"/>
    <w:rsid w:val="00100C83"/>
    <w:rsid w:val="00102549"/>
    <w:rsid w:val="001025FD"/>
    <w:rsid w:val="0010263E"/>
    <w:rsid w:val="0010273B"/>
    <w:rsid w:val="001030F1"/>
    <w:rsid w:val="001035FF"/>
    <w:rsid w:val="0010436F"/>
    <w:rsid w:val="001045A6"/>
    <w:rsid w:val="0010468A"/>
    <w:rsid w:val="001046DB"/>
    <w:rsid w:val="00104C7E"/>
    <w:rsid w:val="00106A61"/>
    <w:rsid w:val="00107C82"/>
    <w:rsid w:val="00110DEF"/>
    <w:rsid w:val="00111640"/>
    <w:rsid w:val="00111A2B"/>
    <w:rsid w:val="00111E68"/>
    <w:rsid w:val="00112328"/>
    <w:rsid w:val="00112791"/>
    <w:rsid w:val="001144A8"/>
    <w:rsid w:val="0011564C"/>
    <w:rsid w:val="0011613E"/>
    <w:rsid w:val="0011628F"/>
    <w:rsid w:val="00117060"/>
    <w:rsid w:val="0011789B"/>
    <w:rsid w:val="00117ED5"/>
    <w:rsid w:val="001200F7"/>
    <w:rsid w:val="00120170"/>
    <w:rsid w:val="001210CC"/>
    <w:rsid w:val="0012187B"/>
    <w:rsid w:val="00122370"/>
    <w:rsid w:val="00123BF9"/>
    <w:rsid w:val="001242D0"/>
    <w:rsid w:val="0012454D"/>
    <w:rsid w:val="00124EC9"/>
    <w:rsid w:val="00124EEE"/>
    <w:rsid w:val="00124FFB"/>
    <w:rsid w:val="00125168"/>
    <w:rsid w:val="001254FF"/>
    <w:rsid w:val="00125B2B"/>
    <w:rsid w:val="00126EF3"/>
    <w:rsid w:val="001271AB"/>
    <w:rsid w:val="001274FE"/>
    <w:rsid w:val="00130F1D"/>
    <w:rsid w:val="0013159E"/>
    <w:rsid w:val="0013305C"/>
    <w:rsid w:val="001330B2"/>
    <w:rsid w:val="00134642"/>
    <w:rsid w:val="001349E2"/>
    <w:rsid w:val="00135156"/>
    <w:rsid w:val="001358A4"/>
    <w:rsid w:val="001367C8"/>
    <w:rsid w:val="001404D9"/>
    <w:rsid w:val="00140A69"/>
    <w:rsid w:val="00141053"/>
    <w:rsid w:val="001414EC"/>
    <w:rsid w:val="00141778"/>
    <w:rsid w:val="001419AB"/>
    <w:rsid w:val="00141ECE"/>
    <w:rsid w:val="0014201E"/>
    <w:rsid w:val="00142C1C"/>
    <w:rsid w:val="00143867"/>
    <w:rsid w:val="00143A93"/>
    <w:rsid w:val="00143F60"/>
    <w:rsid w:val="001444B2"/>
    <w:rsid w:val="00145127"/>
    <w:rsid w:val="0014547A"/>
    <w:rsid w:val="001454E9"/>
    <w:rsid w:val="00146470"/>
    <w:rsid w:val="00147439"/>
    <w:rsid w:val="00147ECC"/>
    <w:rsid w:val="00151B81"/>
    <w:rsid w:val="00151F49"/>
    <w:rsid w:val="00151F62"/>
    <w:rsid w:val="001525E1"/>
    <w:rsid w:val="0015321D"/>
    <w:rsid w:val="0015371B"/>
    <w:rsid w:val="0015436A"/>
    <w:rsid w:val="001545FB"/>
    <w:rsid w:val="0015582D"/>
    <w:rsid w:val="00156AFD"/>
    <w:rsid w:val="00156F26"/>
    <w:rsid w:val="00156FC9"/>
    <w:rsid w:val="00157649"/>
    <w:rsid w:val="0016227C"/>
    <w:rsid w:val="00163289"/>
    <w:rsid w:val="00164626"/>
    <w:rsid w:val="0016470E"/>
    <w:rsid w:val="00164B90"/>
    <w:rsid w:val="00164E0F"/>
    <w:rsid w:val="00165B25"/>
    <w:rsid w:val="00165CC9"/>
    <w:rsid w:val="001675CD"/>
    <w:rsid w:val="0017081A"/>
    <w:rsid w:val="001708BC"/>
    <w:rsid w:val="0017097A"/>
    <w:rsid w:val="00171F54"/>
    <w:rsid w:val="0017253B"/>
    <w:rsid w:val="001728AC"/>
    <w:rsid w:val="00172B58"/>
    <w:rsid w:val="00172DE3"/>
    <w:rsid w:val="00173BC4"/>
    <w:rsid w:val="001742FC"/>
    <w:rsid w:val="001752AD"/>
    <w:rsid w:val="001757BB"/>
    <w:rsid w:val="00175D20"/>
    <w:rsid w:val="0017617F"/>
    <w:rsid w:val="001800C0"/>
    <w:rsid w:val="001803BC"/>
    <w:rsid w:val="001809EC"/>
    <w:rsid w:val="00180A39"/>
    <w:rsid w:val="00181058"/>
    <w:rsid w:val="00181535"/>
    <w:rsid w:val="001816C8"/>
    <w:rsid w:val="001817E7"/>
    <w:rsid w:val="00181CA5"/>
    <w:rsid w:val="00181DC6"/>
    <w:rsid w:val="00182B3A"/>
    <w:rsid w:val="0018321C"/>
    <w:rsid w:val="00184037"/>
    <w:rsid w:val="00184350"/>
    <w:rsid w:val="001849BB"/>
    <w:rsid w:val="00184BB2"/>
    <w:rsid w:val="00185C8F"/>
    <w:rsid w:val="00186478"/>
    <w:rsid w:val="00186711"/>
    <w:rsid w:val="00186853"/>
    <w:rsid w:val="00186881"/>
    <w:rsid w:val="00187429"/>
    <w:rsid w:val="00187472"/>
    <w:rsid w:val="001877F7"/>
    <w:rsid w:val="001878F5"/>
    <w:rsid w:val="00187FEB"/>
    <w:rsid w:val="001922EF"/>
    <w:rsid w:val="00192A0C"/>
    <w:rsid w:val="00194A81"/>
    <w:rsid w:val="001952CB"/>
    <w:rsid w:val="001961A1"/>
    <w:rsid w:val="001962A9"/>
    <w:rsid w:val="00196432"/>
    <w:rsid w:val="001967CA"/>
    <w:rsid w:val="00196BDC"/>
    <w:rsid w:val="001A00E9"/>
    <w:rsid w:val="001A013F"/>
    <w:rsid w:val="001A06FB"/>
    <w:rsid w:val="001A0F0D"/>
    <w:rsid w:val="001A1455"/>
    <w:rsid w:val="001A24A5"/>
    <w:rsid w:val="001A34E0"/>
    <w:rsid w:val="001A367E"/>
    <w:rsid w:val="001A4C6B"/>
    <w:rsid w:val="001A6A0D"/>
    <w:rsid w:val="001B1627"/>
    <w:rsid w:val="001B1B28"/>
    <w:rsid w:val="001B1B5E"/>
    <w:rsid w:val="001B2683"/>
    <w:rsid w:val="001B3224"/>
    <w:rsid w:val="001B3923"/>
    <w:rsid w:val="001B4B34"/>
    <w:rsid w:val="001B4EC2"/>
    <w:rsid w:val="001B652F"/>
    <w:rsid w:val="001B797E"/>
    <w:rsid w:val="001C01CA"/>
    <w:rsid w:val="001C1581"/>
    <w:rsid w:val="001C1620"/>
    <w:rsid w:val="001C1C0F"/>
    <w:rsid w:val="001C1CED"/>
    <w:rsid w:val="001C3D6F"/>
    <w:rsid w:val="001C433A"/>
    <w:rsid w:val="001C4CDD"/>
    <w:rsid w:val="001C5360"/>
    <w:rsid w:val="001C6299"/>
    <w:rsid w:val="001C66BB"/>
    <w:rsid w:val="001C675D"/>
    <w:rsid w:val="001C686C"/>
    <w:rsid w:val="001C6F1D"/>
    <w:rsid w:val="001C768B"/>
    <w:rsid w:val="001D1474"/>
    <w:rsid w:val="001D215D"/>
    <w:rsid w:val="001D23EE"/>
    <w:rsid w:val="001D2808"/>
    <w:rsid w:val="001D2C04"/>
    <w:rsid w:val="001D2D4A"/>
    <w:rsid w:val="001D48CE"/>
    <w:rsid w:val="001D4B45"/>
    <w:rsid w:val="001D5AB2"/>
    <w:rsid w:val="001D619A"/>
    <w:rsid w:val="001D70B7"/>
    <w:rsid w:val="001E04C0"/>
    <w:rsid w:val="001E068F"/>
    <w:rsid w:val="001E10DB"/>
    <w:rsid w:val="001E14DD"/>
    <w:rsid w:val="001E1789"/>
    <w:rsid w:val="001E1FAC"/>
    <w:rsid w:val="001E2180"/>
    <w:rsid w:val="001E2EA2"/>
    <w:rsid w:val="001E36C3"/>
    <w:rsid w:val="001E3C49"/>
    <w:rsid w:val="001E3CB7"/>
    <w:rsid w:val="001E3F10"/>
    <w:rsid w:val="001E3FF1"/>
    <w:rsid w:val="001E67E1"/>
    <w:rsid w:val="001E7651"/>
    <w:rsid w:val="001F1899"/>
    <w:rsid w:val="001F242E"/>
    <w:rsid w:val="001F2502"/>
    <w:rsid w:val="001F2856"/>
    <w:rsid w:val="001F4C3E"/>
    <w:rsid w:val="001F4CD2"/>
    <w:rsid w:val="001F545A"/>
    <w:rsid w:val="001F58C1"/>
    <w:rsid w:val="001F5DE2"/>
    <w:rsid w:val="001F61D5"/>
    <w:rsid w:val="001F6760"/>
    <w:rsid w:val="001F715A"/>
    <w:rsid w:val="001F7560"/>
    <w:rsid w:val="001F799F"/>
    <w:rsid w:val="001F7DD8"/>
    <w:rsid w:val="00200AE4"/>
    <w:rsid w:val="002017F1"/>
    <w:rsid w:val="0020194D"/>
    <w:rsid w:val="00202798"/>
    <w:rsid w:val="00203309"/>
    <w:rsid w:val="00203348"/>
    <w:rsid w:val="0020335E"/>
    <w:rsid w:val="00203620"/>
    <w:rsid w:val="00203F22"/>
    <w:rsid w:val="002068C7"/>
    <w:rsid w:val="0020724F"/>
    <w:rsid w:val="002073D3"/>
    <w:rsid w:val="00210044"/>
    <w:rsid w:val="00212AF6"/>
    <w:rsid w:val="002130A8"/>
    <w:rsid w:val="002134D0"/>
    <w:rsid w:val="00213E90"/>
    <w:rsid w:val="002155A7"/>
    <w:rsid w:val="00215B16"/>
    <w:rsid w:val="0021697D"/>
    <w:rsid w:val="00217064"/>
    <w:rsid w:val="0022468A"/>
    <w:rsid w:val="002251AB"/>
    <w:rsid w:val="00225310"/>
    <w:rsid w:val="00225D07"/>
    <w:rsid w:val="00227167"/>
    <w:rsid w:val="00227E4E"/>
    <w:rsid w:val="002301E9"/>
    <w:rsid w:val="002303BB"/>
    <w:rsid w:val="002307AE"/>
    <w:rsid w:val="00231266"/>
    <w:rsid w:val="00232C07"/>
    <w:rsid w:val="00233D2B"/>
    <w:rsid w:val="00233D84"/>
    <w:rsid w:val="00233DF0"/>
    <w:rsid w:val="00235187"/>
    <w:rsid w:val="00236A81"/>
    <w:rsid w:val="00236FA3"/>
    <w:rsid w:val="00237942"/>
    <w:rsid w:val="002379E5"/>
    <w:rsid w:val="002420CE"/>
    <w:rsid w:val="00242DBA"/>
    <w:rsid w:val="00243407"/>
    <w:rsid w:val="0024367B"/>
    <w:rsid w:val="002440ED"/>
    <w:rsid w:val="00244297"/>
    <w:rsid w:val="00244B15"/>
    <w:rsid w:val="002455AF"/>
    <w:rsid w:val="00246755"/>
    <w:rsid w:val="002473AD"/>
    <w:rsid w:val="00247C66"/>
    <w:rsid w:val="00247D35"/>
    <w:rsid w:val="0025095E"/>
    <w:rsid w:val="00250C1B"/>
    <w:rsid w:val="0025159B"/>
    <w:rsid w:val="00251D57"/>
    <w:rsid w:val="00251FFC"/>
    <w:rsid w:val="002537DB"/>
    <w:rsid w:val="00253FDD"/>
    <w:rsid w:val="00254D6B"/>
    <w:rsid w:val="00255AA3"/>
    <w:rsid w:val="002566AF"/>
    <w:rsid w:val="00256E29"/>
    <w:rsid w:val="00257ADA"/>
    <w:rsid w:val="00257D2E"/>
    <w:rsid w:val="00260D93"/>
    <w:rsid w:val="0026123B"/>
    <w:rsid w:val="002620FB"/>
    <w:rsid w:val="00262854"/>
    <w:rsid w:val="0026334D"/>
    <w:rsid w:val="002634C2"/>
    <w:rsid w:val="0026422A"/>
    <w:rsid w:val="002649E2"/>
    <w:rsid w:val="00264AE1"/>
    <w:rsid w:val="00266476"/>
    <w:rsid w:val="00266491"/>
    <w:rsid w:val="00267277"/>
    <w:rsid w:val="00267AA1"/>
    <w:rsid w:val="0027126E"/>
    <w:rsid w:val="002722D1"/>
    <w:rsid w:val="002729C3"/>
    <w:rsid w:val="002736AD"/>
    <w:rsid w:val="00273841"/>
    <w:rsid w:val="0027497A"/>
    <w:rsid w:val="00274E30"/>
    <w:rsid w:val="00275476"/>
    <w:rsid w:val="00275F59"/>
    <w:rsid w:val="0027725C"/>
    <w:rsid w:val="00277F21"/>
    <w:rsid w:val="0028052B"/>
    <w:rsid w:val="002814DF"/>
    <w:rsid w:val="00281ACD"/>
    <w:rsid w:val="002833CC"/>
    <w:rsid w:val="00284C78"/>
    <w:rsid w:val="002851CD"/>
    <w:rsid w:val="00285F62"/>
    <w:rsid w:val="002860DC"/>
    <w:rsid w:val="002861E8"/>
    <w:rsid w:val="00286396"/>
    <w:rsid w:val="0028697C"/>
    <w:rsid w:val="00286DB4"/>
    <w:rsid w:val="00287A63"/>
    <w:rsid w:val="0029030F"/>
    <w:rsid w:val="00290C40"/>
    <w:rsid w:val="00292973"/>
    <w:rsid w:val="00292E75"/>
    <w:rsid w:val="00293B7F"/>
    <w:rsid w:val="00293D3D"/>
    <w:rsid w:val="002952FA"/>
    <w:rsid w:val="002959DF"/>
    <w:rsid w:val="00295EEA"/>
    <w:rsid w:val="00295FCD"/>
    <w:rsid w:val="00296DEB"/>
    <w:rsid w:val="00297D4A"/>
    <w:rsid w:val="002A0794"/>
    <w:rsid w:val="002A0EEE"/>
    <w:rsid w:val="002A2291"/>
    <w:rsid w:val="002A2DB7"/>
    <w:rsid w:val="002A3126"/>
    <w:rsid w:val="002A3222"/>
    <w:rsid w:val="002A4088"/>
    <w:rsid w:val="002A4F08"/>
    <w:rsid w:val="002A52E9"/>
    <w:rsid w:val="002A7D89"/>
    <w:rsid w:val="002B1345"/>
    <w:rsid w:val="002B15EF"/>
    <w:rsid w:val="002B1A7A"/>
    <w:rsid w:val="002B1B48"/>
    <w:rsid w:val="002B3316"/>
    <w:rsid w:val="002B3FA8"/>
    <w:rsid w:val="002B4919"/>
    <w:rsid w:val="002B5013"/>
    <w:rsid w:val="002B508E"/>
    <w:rsid w:val="002B57F0"/>
    <w:rsid w:val="002B631B"/>
    <w:rsid w:val="002B6DCD"/>
    <w:rsid w:val="002B6FF1"/>
    <w:rsid w:val="002B7780"/>
    <w:rsid w:val="002B7A96"/>
    <w:rsid w:val="002B7B19"/>
    <w:rsid w:val="002B7E82"/>
    <w:rsid w:val="002C157B"/>
    <w:rsid w:val="002C182B"/>
    <w:rsid w:val="002C2303"/>
    <w:rsid w:val="002C327C"/>
    <w:rsid w:val="002C33CA"/>
    <w:rsid w:val="002C399A"/>
    <w:rsid w:val="002C403A"/>
    <w:rsid w:val="002C4ED5"/>
    <w:rsid w:val="002C50DB"/>
    <w:rsid w:val="002C5325"/>
    <w:rsid w:val="002C71D5"/>
    <w:rsid w:val="002D0189"/>
    <w:rsid w:val="002D043D"/>
    <w:rsid w:val="002D28B1"/>
    <w:rsid w:val="002D2D45"/>
    <w:rsid w:val="002D3CBF"/>
    <w:rsid w:val="002D3D35"/>
    <w:rsid w:val="002D54AA"/>
    <w:rsid w:val="002D5777"/>
    <w:rsid w:val="002D67E3"/>
    <w:rsid w:val="002E13B9"/>
    <w:rsid w:val="002E1776"/>
    <w:rsid w:val="002E1B39"/>
    <w:rsid w:val="002E2154"/>
    <w:rsid w:val="002E29CE"/>
    <w:rsid w:val="002E3AD7"/>
    <w:rsid w:val="002E4C44"/>
    <w:rsid w:val="002E5504"/>
    <w:rsid w:val="002E5F82"/>
    <w:rsid w:val="002E6474"/>
    <w:rsid w:val="002E6B44"/>
    <w:rsid w:val="002E6B51"/>
    <w:rsid w:val="002E7F39"/>
    <w:rsid w:val="002F1373"/>
    <w:rsid w:val="002F311E"/>
    <w:rsid w:val="002F44E4"/>
    <w:rsid w:val="002F4842"/>
    <w:rsid w:val="002F4C9C"/>
    <w:rsid w:val="002F61AE"/>
    <w:rsid w:val="002F67FB"/>
    <w:rsid w:val="002F6A2A"/>
    <w:rsid w:val="002F6FEA"/>
    <w:rsid w:val="002F799A"/>
    <w:rsid w:val="002F7C1D"/>
    <w:rsid w:val="0030018A"/>
    <w:rsid w:val="003003F7"/>
    <w:rsid w:val="0030053C"/>
    <w:rsid w:val="0030089D"/>
    <w:rsid w:val="00303827"/>
    <w:rsid w:val="00305BD0"/>
    <w:rsid w:val="003071E8"/>
    <w:rsid w:val="0031001E"/>
    <w:rsid w:val="00310729"/>
    <w:rsid w:val="00310965"/>
    <w:rsid w:val="003113E5"/>
    <w:rsid w:val="00312667"/>
    <w:rsid w:val="00313A02"/>
    <w:rsid w:val="00313A15"/>
    <w:rsid w:val="00313C58"/>
    <w:rsid w:val="0031421C"/>
    <w:rsid w:val="0031489F"/>
    <w:rsid w:val="00315887"/>
    <w:rsid w:val="00315EFD"/>
    <w:rsid w:val="0031648F"/>
    <w:rsid w:val="003167FF"/>
    <w:rsid w:val="00317BE9"/>
    <w:rsid w:val="003209F8"/>
    <w:rsid w:val="0032161A"/>
    <w:rsid w:val="00321A37"/>
    <w:rsid w:val="00322A7F"/>
    <w:rsid w:val="00322C00"/>
    <w:rsid w:val="00322C10"/>
    <w:rsid w:val="00322ED3"/>
    <w:rsid w:val="00322FC6"/>
    <w:rsid w:val="003231FE"/>
    <w:rsid w:val="0032400C"/>
    <w:rsid w:val="00324525"/>
    <w:rsid w:val="003248F8"/>
    <w:rsid w:val="00324A3D"/>
    <w:rsid w:val="0032577B"/>
    <w:rsid w:val="0032592B"/>
    <w:rsid w:val="00325BC4"/>
    <w:rsid w:val="00325E2C"/>
    <w:rsid w:val="00325F7D"/>
    <w:rsid w:val="00326C16"/>
    <w:rsid w:val="00326E90"/>
    <w:rsid w:val="00326F39"/>
    <w:rsid w:val="00327C07"/>
    <w:rsid w:val="00330C2F"/>
    <w:rsid w:val="00330E77"/>
    <w:rsid w:val="003311BD"/>
    <w:rsid w:val="00331969"/>
    <w:rsid w:val="00331A15"/>
    <w:rsid w:val="00331EE0"/>
    <w:rsid w:val="00332814"/>
    <w:rsid w:val="00332B73"/>
    <w:rsid w:val="003341D5"/>
    <w:rsid w:val="00335C60"/>
    <w:rsid w:val="00335E46"/>
    <w:rsid w:val="0033600D"/>
    <w:rsid w:val="0033779C"/>
    <w:rsid w:val="003407F7"/>
    <w:rsid w:val="00341C03"/>
    <w:rsid w:val="00341C1C"/>
    <w:rsid w:val="00341E7C"/>
    <w:rsid w:val="00342733"/>
    <w:rsid w:val="00342E80"/>
    <w:rsid w:val="00343074"/>
    <w:rsid w:val="00344419"/>
    <w:rsid w:val="003455EA"/>
    <w:rsid w:val="00345BC4"/>
    <w:rsid w:val="00345EC3"/>
    <w:rsid w:val="00346D14"/>
    <w:rsid w:val="00347650"/>
    <w:rsid w:val="00347F60"/>
    <w:rsid w:val="00352868"/>
    <w:rsid w:val="00352EC6"/>
    <w:rsid w:val="003540B0"/>
    <w:rsid w:val="00354788"/>
    <w:rsid w:val="00354D0E"/>
    <w:rsid w:val="0035501D"/>
    <w:rsid w:val="00355C0D"/>
    <w:rsid w:val="003565FC"/>
    <w:rsid w:val="003567EE"/>
    <w:rsid w:val="00356A72"/>
    <w:rsid w:val="00357896"/>
    <w:rsid w:val="00357C37"/>
    <w:rsid w:val="003607C6"/>
    <w:rsid w:val="00360E62"/>
    <w:rsid w:val="00361742"/>
    <w:rsid w:val="00362114"/>
    <w:rsid w:val="00362568"/>
    <w:rsid w:val="00363339"/>
    <w:rsid w:val="00363624"/>
    <w:rsid w:val="00363F82"/>
    <w:rsid w:val="0036449C"/>
    <w:rsid w:val="00364F68"/>
    <w:rsid w:val="00365485"/>
    <w:rsid w:val="00365488"/>
    <w:rsid w:val="00365B7C"/>
    <w:rsid w:val="00365C5A"/>
    <w:rsid w:val="00365DDF"/>
    <w:rsid w:val="00366CD6"/>
    <w:rsid w:val="00367799"/>
    <w:rsid w:val="003678F7"/>
    <w:rsid w:val="00370293"/>
    <w:rsid w:val="00370D31"/>
    <w:rsid w:val="00370E4C"/>
    <w:rsid w:val="00372665"/>
    <w:rsid w:val="00372807"/>
    <w:rsid w:val="00372B6F"/>
    <w:rsid w:val="003740CC"/>
    <w:rsid w:val="003743D5"/>
    <w:rsid w:val="00374AAA"/>
    <w:rsid w:val="00374C05"/>
    <w:rsid w:val="00374FE0"/>
    <w:rsid w:val="00375362"/>
    <w:rsid w:val="003762B1"/>
    <w:rsid w:val="00376371"/>
    <w:rsid w:val="00376E3F"/>
    <w:rsid w:val="00381355"/>
    <w:rsid w:val="003817DB"/>
    <w:rsid w:val="00381862"/>
    <w:rsid w:val="00383179"/>
    <w:rsid w:val="00385366"/>
    <w:rsid w:val="00385412"/>
    <w:rsid w:val="003855A8"/>
    <w:rsid w:val="00385C83"/>
    <w:rsid w:val="00386900"/>
    <w:rsid w:val="00386973"/>
    <w:rsid w:val="003902E5"/>
    <w:rsid w:val="003903D5"/>
    <w:rsid w:val="00391CAB"/>
    <w:rsid w:val="00393131"/>
    <w:rsid w:val="00393330"/>
    <w:rsid w:val="00395939"/>
    <w:rsid w:val="003961E8"/>
    <w:rsid w:val="003975FB"/>
    <w:rsid w:val="00397DCF"/>
    <w:rsid w:val="00397F5E"/>
    <w:rsid w:val="003A005E"/>
    <w:rsid w:val="003A106E"/>
    <w:rsid w:val="003A20EC"/>
    <w:rsid w:val="003A2BF6"/>
    <w:rsid w:val="003A2E19"/>
    <w:rsid w:val="003A341B"/>
    <w:rsid w:val="003A4BB2"/>
    <w:rsid w:val="003A5B1B"/>
    <w:rsid w:val="003A5F21"/>
    <w:rsid w:val="003A66CD"/>
    <w:rsid w:val="003A72BF"/>
    <w:rsid w:val="003A76E8"/>
    <w:rsid w:val="003A7BDD"/>
    <w:rsid w:val="003A7CD2"/>
    <w:rsid w:val="003B0026"/>
    <w:rsid w:val="003B06B0"/>
    <w:rsid w:val="003B0894"/>
    <w:rsid w:val="003B102E"/>
    <w:rsid w:val="003B10DF"/>
    <w:rsid w:val="003B1633"/>
    <w:rsid w:val="003B17C8"/>
    <w:rsid w:val="003B1F95"/>
    <w:rsid w:val="003B2203"/>
    <w:rsid w:val="003B2731"/>
    <w:rsid w:val="003B2B8F"/>
    <w:rsid w:val="003B4049"/>
    <w:rsid w:val="003B6367"/>
    <w:rsid w:val="003B6438"/>
    <w:rsid w:val="003B6936"/>
    <w:rsid w:val="003B6BAD"/>
    <w:rsid w:val="003B6D1C"/>
    <w:rsid w:val="003C024F"/>
    <w:rsid w:val="003C087C"/>
    <w:rsid w:val="003C1250"/>
    <w:rsid w:val="003C1F32"/>
    <w:rsid w:val="003C2961"/>
    <w:rsid w:val="003C33E7"/>
    <w:rsid w:val="003C366F"/>
    <w:rsid w:val="003C3A92"/>
    <w:rsid w:val="003C431D"/>
    <w:rsid w:val="003C4F36"/>
    <w:rsid w:val="003C5D3E"/>
    <w:rsid w:val="003C78ED"/>
    <w:rsid w:val="003D034C"/>
    <w:rsid w:val="003D26A4"/>
    <w:rsid w:val="003D3251"/>
    <w:rsid w:val="003D406F"/>
    <w:rsid w:val="003D4767"/>
    <w:rsid w:val="003D5C49"/>
    <w:rsid w:val="003D5ED0"/>
    <w:rsid w:val="003D5F5A"/>
    <w:rsid w:val="003D6087"/>
    <w:rsid w:val="003D627F"/>
    <w:rsid w:val="003D71ED"/>
    <w:rsid w:val="003D7546"/>
    <w:rsid w:val="003D7974"/>
    <w:rsid w:val="003D7DCB"/>
    <w:rsid w:val="003E034C"/>
    <w:rsid w:val="003E06D7"/>
    <w:rsid w:val="003E07D8"/>
    <w:rsid w:val="003E177C"/>
    <w:rsid w:val="003E1A5A"/>
    <w:rsid w:val="003E1ADF"/>
    <w:rsid w:val="003E397E"/>
    <w:rsid w:val="003E4438"/>
    <w:rsid w:val="003E4E56"/>
    <w:rsid w:val="003E5232"/>
    <w:rsid w:val="003E56E8"/>
    <w:rsid w:val="003E61EA"/>
    <w:rsid w:val="003E7E22"/>
    <w:rsid w:val="003F119B"/>
    <w:rsid w:val="003F1275"/>
    <w:rsid w:val="003F14FC"/>
    <w:rsid w:val="003F1CDA"/>
    <w:rsid w:val="003F228D"/>
    <w:rsid w:val="003F2699"/>
    <w:rsid w:val="003F376B"/>
    <w:rsid w:val="003F3929"/>
    <w:rsid w:val="003F44FF"/>
    <w:rsid w:val="003F4885"/>
    <w:rsid w:val="003F4FE2"/>
    <w:rsid w:val="00400D95"/>
    <w:rsid w:val="004018C2"/>
    <w:rsid w:val="00401E27"/>
    <w:rsid w:val="00402A33"/>
    <w:rsid w:val="00403BBE"/>
    <w:rsid w:val="004040F9"/>
    <w:rsid w:val="004045A8"/>
    <w:rsid w:val="004051B4"/>
    <w:rsid w:val="00405E1C"/>
    <w:rsid w:val="00406235"/>
    <w:rsid w:val="00406996"/>
    <w:rsid w:val="0040703E"/>
    <w:rsid w:val="004070D8"/>
    <w:rsid w:val="00407BCA"/>
    <w:rsid w:val="00407CB6"/>
    <w:rsid w:val="00412817"/>
    <w:rsid w:val="0041299B"/>
    <w:rsid w:val="00413676"/>
    <w:rsid w:val="00413BA0"/>
    <w:rsid w:val="0041444B"/>
    <w:rsid w:val="00415168"/>
    <w:rsid w:val="004153A1"/>
    <w:rsid w:val="00415A77"/>
    <w:rsid w:val="0041643A"/>
    <w:rsid w:val="004172C4"/>
    <w:rsid w:val="004176FC"/>
    <w:rsid w:val="00417C6A"/>
    <w:rsid w:val="00420461"/>
    <w:rsid w:val="00420969"/>
    <w:rsid w:val="0042123A"/>
    <w:rsid w:val="004218DA"/>
    <w:rsid w:val="00422FE0"/>
    <w:rsid w:val="00424B61"/>
    <w:rsid w:val="00425522"/>
    <w:rsid w:val="0042560B"/>
    <w:rsid w:val="004259D1"/>
    <w:rsid w:val="004264DD"/>
    <w:rsid w:val="00426FE0"/>
    <w:rsid w:val="00427311"/>
    <w:rsid w:val="00427393"/>
    <w:rsid w:val="00427AF1"/>
    <w:rsid w:val="004302E3"/>
    <w:rsid w:val="00430726"/>
    <w:rsid w:val="00430F30"/>
    <w:rsid w:val="004310A8"/>
    <w:rsid w:val="00431253"/>
    <w:rsid w:val="00431636"/>
    <w:rsid w:val="00432210"/>
    <w:rsid w:val="004336B3"/>
    <w:rsid w:val="00434091"/>
    <w:rsid w:val="004341DC"/>
    <w:rsid w:val="00435A6A"/>
    <w:rsid w:val="00437F79"/>
    <w:rsid w:val="0044207C"/>
    <w:rsid w:val="00443F5D"/>
    <w:rsid w:val="00444207"/>
    <w:rsid w:val="0044483D"/>
    <w:rsid w:val="0044499C"/>
    <w:rsid w:val="00444FEA"/>
    <w:rsid w:val="00445771"/>
    <w:rsid w:val="00445E90"/>
    <w:rsid w:val="00445FBA"/>
    <w:rsid w:val="0044611C"/>
    <w:rsid w:val="00446126"/>
    <w:rsid w:val="00446449"/>
    <w:rsid w:val="00450708"/>
    <w:rsid w:val="004509B6"/>
    <w:rsid w:val="00450B2B"/>
    <w:rsid w:val="00451789"/>
    <w:rsid w:val="00451D0B"/>
    <w:rsid w:val="00452D09"/>
    <w:rsid w:val="00452DAD"/>
    <w:rsid w:val="0045408E"/>
    <w:rsid w:val="00455AB9"/>
    <w:rsid w:val="00456705"/>
    <w:rsid w:val="00456B5B"/>
    <w:rsid w:val="0045716D"/>
    <w:rsid w:val="0045749D"/>
    <w:rsid w:val="00457680"/>
    <w:rsid w:val="00462168"/>
    <w:rsid w:val="0046252C"/>
    <w:rsid w:val="00462ACB"/>
    <w:rsid w:val="00462F1F"/>
    <w:rsid w:val="00462F8B"/>
    <w:rsid w:val="004638B7"/>
    <w:rsid w:val="004639B3"/>
    <w:rsid w:val="00463A51"/>
    <w:rsid w:val="00463FD6"/>
    <w:rsid w:val="00464F3C"/>
    <w:rsid w:val="0046622B"/>
    <w:rsid w:val="00466518"/>
    <w:rsid w:val="004666A7"/>
    <w:rsid w:val="00466AEF"/>
    <w:rsid w:val="00466D78"/>
    <w:rsid w:val="0047033C"/>
    <w:rsid w:val="00470D83"/>
    <w:rsid w:val="004712CA"/>
    <w:rsid w:val="004715DC"/>
    <w:rsid w:val="00471932"/>
    <w:rsid w:val="004728A4"/>
    <w:rsid w:val="00472A78"/>
    <w:rsid w:val="004733E0"/>
    <w:rsid w:val="0047363C"/>
    <w:rsid w:val="00473E5D"/>
    <w:rsid w:val="00476242"/>
    <w:rsid w:val="0047671E"/>
    <w:rsid w:val="00476DA8"/>
    <w:rsid w:val="0047796C"/>
    <w:rsid w:val="004813C4"/>
    <w:rsid w:val="004815D5"/>
    <w:rsid w:val="00482043"/>
    <w:rsid w:val="00482316"/>
    <w:rsid w:val="0048232E"/>
    <w:rsid w:val="00482DAA"/>
    <w:rsid w:val="00483474"/>
    <w:rsid w:val="00483541"/>
    <w:rsid w:val="00484928"/>
    <w:rsid w:val="004850EA"/>
    <w:rsid w:val="00485360"/>
    <w:rsid w:val="00485C6D"/>
    <w:rsid w:val="00485C83"/>
    <w:rsid w:val="004871E7"/>
    <w:rsid w:val="00487906"/>
    <w:rsid w:val="00490EAC"/>
    <w:rsid w:val="00491894"/>
    <w:rsid w:val="004918B0"/>
    <w:rsid w:val="00491987"/>
    <w:rsid w:val="00491AA2"/>
    <w:rsid w:val="00491DD6"/>
    <w:rsid w:val="00492E62"/>
    <w:rsid w:val="00494DFC"/>
    <w:rsid w:val="004953FD"/>
    <w:rsid w:val="00495626"/>
    <w:rsid w:val="00496001"/>
    <w:rsid w:val="00497FC1"/>
    <w:rsid w:val="004A020E"/>
    <w:rsid w:val="004A0636"/>
    <w:rsid w:val="004A2431"/>
    <w:rsid w:val="004A416A"/>
    <w:rsid w:val="004A4513"/>
    <w:rsid w:val="004A4BBA"/>
    <w:rsid w:val="004A606E"/>
    <w:rsid w:val="004A63EA"/>
    <w:rsid w:val="004A660A"/>
    <w:rsid w:val="004A6875"/>
    <w:rsid w:val="004A7C62"/>
    <w:rsid w:val="004B0310"/>
    <w:rsid w:val="004B04E0"/>
    <w:rsid w:val="004B0C48"/>
    <w:rsid w:val="004B1503"/>
    <w:rsid w:val="004B1DDD"/>
    <w:rsid w:val="004B7042"/>
    <w:rsid w:val="004C081A"/>
    <w:rsid w:val="004C0EF3"/>
    <w:rsid w:val="004C0F5F"/>
    <w:rsid w:val="004C1ECB"/>
    <w:rsid w:val="004C2530"/>
    <w:rsid w:val="004C2BE0"/>
    <w:rsid w:val="004C427C"/>
    <w:rsid w:val="004C4A15"/>
    <w:rsid w:val="004C4BDC"/>
    <w:rsid w:val="004C5338"/>
    <w:rsid w:val="004C5D04"/>
    <w:rsid w:val="004C7AE7"/>
    <w:rsid w:val="004D156A"/>
    <w:rsid w:val="004D3338"/>
    <w:rsid w:val="004D3713"/>
    <w:rsid w:val="004D46DF"/>
    <w:rsid w:val="004D4ED9"/>
    <w:rsid w:val="004D5AA9"/>
    <w:rsid w:val="004D72AE"/>
    <w:rsid w:val="004D785B"/>
    <w:rsid w:val="004E161B"/>
    <w:rsid w:val="004E2616"/>
    <w:rsid w:val="004E371F"/>
    <w:rsid w:val="004E3DA0"/>
    <w:rsid w:val="004E4D25"/>
    <w:rsid w:val="004E69B8"/>
    <w:rsid w:val="004E6FD1"/>
    <w:rsid w:val="004E74DB"/>
    <w:rsid w:val="004E75F5"/>
    <w:rsid w:val="004E7A03"/>
    <w:rsid w:val="004E7C05"/>
    <w:rsid w:val="004F0BA5"/>
    <w:rsid w:val="004F0C30"/>
    <w:rsid w:val="004F11E9"/>
    <w:rsid w:val="004F19D8"/>
    <w:rsid w:val="004F1CFA"/>
    <w:rsid w:val="004F1FB1"/>
    <w:rsid w:val="004F4269"/>
    <w:rsid w:val="004F4825"/>
    <w:rsid w:val="004F582C"/>
    <w:rsid w:val="004F691F"/>
    <w:rsid w:val="004F7167"/>
    <w:rsid w:val="004F7235"/>
    <w:rsid w:val="004F7399"/>
    <w:rsid w:val="004F73A0"/>
    <w:rsid w:val="004F73C8"/>
    <w:rsid w:val="004F75DC"/>
    <w:rsid w:val="0050083A"/>
    <w:rsid w:val="005008D2"/>
    <w:rsid w:val="00500D69"/>
    <w:rsid w:val="00500F06"/>
    <w:rsid w:val="00501F31"/>
    <w:rsid w:val="005023A0"/>
    <w:rsid w:val="005028AD"/>
    <w:rsid w:val="00502937"/>
    <w:rsid w:val="00503565"/>
    <w:rsid w:val="005035B9"/>
    <w:rsid w:val="00503DA0"/>
    <w:rsid w:val="0050463C"/>
    <w:rsid w:val="00504B12"/>
    <w:rsid w:val="005051BF"/>
    <w:rsid w:val="00505424"/>
    <w:rsid w:val="00505870"/>
    <w:rsid w:val="005058C4"/>
    <w:rsid w:val="0050607D"/>
    <w:rsid w:val="005066A4"/>
    <w:rsid w:val="005069FE"/>
    <w:rsid w:val="00507AD5"/>
    <w:rsid w:val="00507D39"/>
    <w:rsid w:val="00510661"/>
    <w:rsid w:val="00510B0D"/>
    <w:rsid w:val="005110F2"/>
    <w:rsid w:val="0051128A"/>
    <w:rsid w:val="0051151C"/>
    <w:rsid w:val="0051279C"/>
    <w:rsid w:val="00513651"/>
    <w:rsid w:val="005137C0"/>
    <w:rsid w:val="00513D04"/>
    <w:rsid w:val="005151CE"/>
    <w:rsid w:val="005156A5"/>
    <w:rsid w:val="005168BC"/>
    <w:rsid w:val="00517EC5"/>
    <w:rsid w:val="005208F8"/>
    <w:rsid w:val="005211E6"/>
    <w:rsid w:val="0052146C"/>
    <w:rsid w:val="005214FD"/>
    <w:rsid w:val="0052246E"/>
    <w:rsid w:val="00524227"/>
    <w:rsid w:val="0052503A"/>
    <w:rsid w:val="00525807"/>
    <w:rsid w:val="0052598C"/>
    <w:rsid w:val="00525C2D"/>
    <w:rsid w:val="00526198"/>
    <w:rsid w:val="00526602"/>
    <w:rsid w:val="0052684F"/>
    <w:rsid w:val="00526A37"/>
    <w:rsid w:val="00527F14"/>
    <w:rsid w:val="00531082"/>
    <w:rsid w:val="005322A7"/>
    <w:rsid w:val="00533679"/>
    <w:rsid w:val="00533DD8"/>
    <w:rsid w:val="00534CC9"/>
    <w:rsid w:val="0053698F"/>
    <w:rsid w:val="00536A9B"/>
    <w:rsid w:val="005406B8"/>
    <w:rsid w:val="00540D9F"/>
    <w:rsid w:val="00541CAF"/>
    <w:rsid w:val="005421DD"/>
    <w:rsid w:val="00542734"/>
    <w:rsid w:val="00542F86"/>
    <w:rsid w:val="00542FD5"/>
    <w:rsid w:val="00544D0B"/>
    <w:rsid w:val="005454CB"/>
    <w:rsid w:val="005458DE"/>
    <w:rsid w:val="00547078"/>
    <w:rsid w:val="00547344"/>
    <w:rsid w:val="0055054D"/>
    <w:rsid w:val="00550F77"/>
    <w:rsid w:val="00551247"/>
    <w:rsid w:val="00551D6E"/>
    <w:rsid w:val="0055260F"/>
    <w:rsid w:val="00552AE3"/>
    <w:rsid w:val="005531EE"/>
    <w:rsid w:val="00554832"/>
    <w:rsid w:val="00554BF5"/>
    <w:rsid w:val="00555742"/>
    <w:rsid w:val="00555BA7"/>
    <w:rsid w:val="0055629A"/>
    <w:rsid w:val="00556B26"/>
    <w:rsid w:val="00556E4E"/>
    <w:rsid w:val="005577CA"/>
    <w:rsid w:val="00557952"/>
    <w:rsid w:val="0056134E"/>
    <w:rsid w:val="005614E2"/>
    <w:rsid w:val="0056160E"/>
    <w:rsid w:val="00561CB6"/>
    <w:rsid w:val="0056343D"/>
    <w:rsid w:val="00563599"/>
    <w:rsid w:val="00563BD8"/>
    <w:rsid w:val="005645C3"/>
    <w:rsid w:val="00564C32"/>
    <w:rsid w:val="00565096"/>
    <w:rsid w:val="0056588A"/>
    <w:rsid w:val="00566F92"/>
    <w:rsid w:val="00567224"/>
    <w:rsid w:val="00570C19"/>
    <w:rsid w:val="005711A6"/>
    <w:rsid w:val="00571230"/>
    <w:rsid w:val="00571507"/>
    <w:rsid w:val="0057151B"/>
    <w:rsid w:val="005717C7"/>
    <w:rsid w:val="00571D0E"/>
    <w:rsid w:val="00573013"/>
    <w:rsid w:val="00574121"/>
    <w:rsid w:val="005743CE"/>
    <w:rsid w:val="00574766"/>
    <w:rsid w:val="00574991"/>
    <w:rsid w:val="00574AD7"/>
    <w:rsid w:val="00575165"/>
    <w:rsid w:val="00575B56"/>
    <w:rsid w:val="00575DD2"/>
    <w:rsid w:val="005764C3"/>
    <w:rsid w:val="00576645"/>
    <w:rsid w:val="00577CE4"/>
    <w:rsid w:val="00580975"/>
    <w:rsid w:val="00581915"/>
    <w:rsid w:val="00582098"/>
    <w:rsid w:val="005824C7"/>
    <w:rsid w:val="0058270F"/>
    <w:rsid w:val="00582FF8"/>
    <w:rsid w:val="00584627"/>
    <w:rsid w:val="00584757"/>
    <w:rsid w:val="00584AC2"/>
    <w:rsid w:val="00586F43"/>
    <w:rsid w:val="00587C62"/>
    <w:rsid w:val="005904EA"/>
    <w:rsid w:val="00592306"/>
    <w:rsid w:val="005925FB"/>
    <w:rsid w:val="0059269D"/>
    <w:rsid w:val="0059498D"/>
    <w:rsid w:val="0059642A"/>
    <w:rsid w:val="00597050"/>
    <w:rsid w:val="00597B44"/>
    <w:rsid w:val="005A1071"/>
    <w:rsid w:val="005A14E9"/>
    <w:rsid w:val="005A1E97"/>
    <w:rsid w:val="005A25AF"/>
    <w:rsid w:val="005A2A41"/>
    <w:rsid w:val="005A2CD1"/>
    <w:rsid w:val="005A2DFC"/>
    <w:rsid w:val="005A350F"/>
    <w:rsid w:val="005A7360"/>
    <w:rsid w:val="005A7DDB"/>
    <w:rsid w:val="005B0005"/>
    <w:rsid w:val="005B081B"/>
    <w:rsid w:val="005B1B2C"/>
    <w:rsid w:val="005B1FE3"/>
    <w:rsid w:val="005B2837"/>
    <w:rsid w:val="005B2D69"/>
    <w:rsid w:val="005B361E"/>
    <w:rsid w:val="005B3EF8"/>
    <w:rsid w:val="005B451E"/>
    <w:rsid w:val="005B4769"/>
    <w:rsid w:val="005B4D54"/>
    <w:rsid w:val="005B5962"/>
    <w:rsid w:val="005B5F2A"/>
    <w:rsid w:val="005C176B"/>
    <w:rsid w:val="005C17D2"/>
    <w:rsid w:val="005C1C80"/>
    <w:rsid w:val="005C3AB4"/>
    <w:rsid w:val="005C484E"/>
    <w:rsid w:val="005C51D5"/>
    <w:rsid w:val="005C69BA"/>
    <w:rsid w:val="005C7526"/>
    <w:rsid w:val="005D011C"/>
    <w:rsid w:val="005D070C"/>
    <w:rsid w:val="005D0817"/>
    <w:rsid w:val="005D0C85"/>
    <w:rsid w:val="005D11C9"/>
    <w:rsid w:val="005D14F4"/>
    <w:rsid w:val="005D16CA"/>
    <w:rsid w:val="005D2469"/>
    <w:rsid w:val="005D34A0"/>
    <w:rsid w:val="005D4D3E"/>
    <w:rsid w:val="005D7354"/>
    <w:rsid w:val="005D7C0E"/>
    <w:rsid w:val="005D7C8F"/>
    <w:rsid w:val="005E2190"/>
    <w:rsid w:val="005E2707"/>
    <w:rsid w:val="005E2734"/>
    <w:rsid w:val="005E2F2C"/>
    <w:rsid w:val="005E30AF"/>
    <w:rsid w:val="005E3808"/>
    <w:rsid w:val="005E3EAA"/>
    <w:rsid w:val="005E4C5F"/>
    <w:rsid w:val="005E4DA9"/>
    <w:rsid w:val="005E537A"/>
    <w:rsid w:val="005E5B51"/>
    <w:rsid w:val="005E642E"/>
    <w:rsid w:val="005E6756"/>
    <w:rsid w:val="005E702A"/>
    <w:rsid w:val="005E7795"/>
    <w:rsid w:val="005E7FC2"/>
    <w:rsid w:val="005F020B"/>
    <w:rsid w:val="005F0349"/>
    <w:rsid w:val="005F09D9"/>
    <w:rsid w:val="005F0A34"/>
    <w:rsid w:val="005F0D83"/>
    <w:rsid w:val="005F1687"/>
    <w:rsid w:val="005F1A60"/>
    <w:rsid w:val="005F260A"/>
    <w:rsid w:val="005F274A"/>
    <w:rsid w:val="005F2CF5"/>
    <w:rsid w:val="005F33C0"/>
    <w:rsid w:val="005F4019"/>
    <w:rsid w:val="005F68CA"/>
    <w:rsid w:val="005F6C70"/>
    <w:rsid w:val="005F72D8"/>
    <w:rsid w:val="005F7477"/>
    <w:rsid w:val="005F7545"/>
    <w:rsid w:val="005F765E"/>
    <w:rsid w:val="005F79B6"/>
    <w:rsid w:val="005F7ADC"/>
    <w:rsid w:val="0060009A"/>
    <w:rsid w:val="00600EBD"/>
    <w:rsid w:val="0060166A"/>
    <w:rsid w:val="00601BF2"/>
    <w:rsid w:val="0060282B"/>
    <w:rsid w:val="00602DA8"/>
    <w:rsid w:val="00602E4A"/>
    <w:rsid w:val="0060368B"/>
    <w:rsid w:val="00603D3F"/>
    <w:rsid w:val="00604722"/>
    <w:rsid w:val="0060485C"/>
    <w:rsid w:val="006059B2"/>
    <w:rsid w:val="00606910"/>
    <w:rsid w:val="00606B79"/>
    <w:rsid w:val="00606BD5"/>
    <w:rsid w:val="00606BF3"/>
    <w:rsid w:val="00606F70"/>
    <w:rsid w:val="00607014"/>
    <w:rsid w:val="00607204"/>
    <w:rsid w:val="006101BF"/>
    <w:rsid w:val="00610F31"/>
    <w:rsid w:val="00611BEE"/>
    <w:rsid w:val="00611EBA"/>
    <w:rsid w:val="00611F8E"/>
    <w:rsid w:val="0061219B"/>
    <w:rsid w:val="006123FB"/>
    <w:rsid w:val="00612C34"/>
    <w:rsid w:val="00613E66"/>
    <w:rsid w:val="006146C2"/>
    <w:rsid w:val="006146E1"/>
    <w:rsid w:val="0061527D"/>
    <w:rsid w:val="006152CB"/>
    <w:rsid w:val="00615966"/>
    <w:rsid w:val="00615C7F"/>
    <w:rsid w:val="00616056"/>
    <w:rsid w:val="00622E03"/>
    <w:rsid w:val="006236F9"/>
    <w:rsid w:val="00624E6E"/>
    <w:rsid w:val="00625210"/>
    <w:rsid w:val="00625F16"/>
    <w:rsid w:val="006261F5"/>
    <w:rsid w:val="0062766F"/>
    <w:rsid w:val="006277EE"/>
    <w:rsid w:val="00627A34"/>
    <w:rsid w:val="00627E5A"/>
    <w:rsid w:val="0063107E"/>
    <w:rsid w:val="00631552"/>
    <w:rsid w:val="006329E6"/>
    <w:rsid w:val="00633182"/>
    <w:rsid w:val="006349AB"/>
    <w:rsid w:val="00636213"/>
    <w:rsid w:val="00636637"/>
    <w:rsid w:val="00636CC6"/>
    <w:rsid w:val="0063742C"/>
    <w:rsid w:val="006376B7"/>
    <w:rsid w:val="00640588"/>
    <w:rsid w:val="0064110E"/>
    <w:rsid w:val="00641265"/>
    <w:rsid w:val="006415B7"/>
    <w:rsid w:val="006419B0"/>
    <w:rsid w:val="00641A35"/>
    <w:rsid w:val="00641A40"/>
    <w:rsid w:val="00643956"/>
    <w:rsid w:val="00643B4A"/>
    <w:rsid w:val="006445FA"/>
    <w:rsid w:val="006447D8"/>
    <w:rsid w:val="00644B91"/>
    <w:rsid w:val="00645819"/>
    <w:rsid w:val="00646684"/>
    <w:rsid w:val="0064701E"/>
    <w:rsid w:val="0064765F"/>
    <w:rsid w:val="00647AC9"/>
    <w:rsid w:val="00647CAA"/>
    <w:rsid w:val="00650E36"/>
    <w:rsid w:val="00650EA7"/>
    <w:rsid w:val="00651D68"/>
    <w:rsid w:val="0065283C"/>
    <w:rsid w:val="0065308D"/>
    <w:rsid w:val="0065316A"/>
    <w:rsid w:val="00653586"/>
    <w:rsid w:val="00653CFF"/>
    <w:rsid w:val="00654234"/>
    <w:rsid w:val="006544E1"/>
    <w:rsid w:val="00655061"/>
    <w:rsid w:val="0065567B"/>
    <w:rsid w:val="00655F95"/>
    <w:rsid w:val="006565CC"/>
    <w:rsid w:val="00656F78"/>
    <w:rsid w:val="00657278"/>
    <w:rsid w:val="006576CF"/>
    <w:rsid w:val="006578B9"/>
    <w:rsid w:val="006613C3"/>
    <w:rsid w:val="00661833"/>
    <w:rsid w:val="00661EE1"/>
    <w:rsid w:val="00661EF9"/>
    <w:rsid w:val="0066228C"/>
    <w:rsid w:val="0066248A"/>
    <w:rsid w:val="006629CA"/>
    <w:rsid w:val="00662F3E"/>
    <w:rsid w:val="00663217"/>
    <w:rsid w:val="006633BA"/>
    <w:rsid w:val="00663D03"/>
    <w:rsid w:val="00664349"/>
    <w:rsid w:val="0066500E"/>
    <w:rsid w:val="0066718D"/>
    <w:rsid w:val="00671500"/>
    <w:rsid w:val="00672DF7"/>
    <w:rsid w:val="00673DF5"/>
    <w:rsid w:val="00675422"/>
    <w:rsid w:val="0067555E"/>
    <w:rsid w:val="00675AC0"/>
    <w:rsid w:val="0067673A"/>
    <w:rsid w:val="00676B6B"/>
    <w:rsid w:val="00677A87"/>
    <w:rsid w:val="00677AC0"/>
    <w:rsid w:val="006803A5"/>
    <w:rsid w:val="00680688"/>
    <w:rsid w:val="00680BAE"/>
    <w:rsid w:val="00680F5B"/>
    <w:rsid w:val="006824BC"/>
    <w:rsid w:val="0068298B"/>
    <w:rsid w:val="00685402"/>
    <w:rsid w:val="00685889"/>
    <w:rsid w:val="00686948"/>
    <w:rsid w:val="00687133"/>
    <w:rsid w:val="006872D5"/>
    <w:rsid w:val="00691112"/>
    <w:rsid w:val="006911B4"/>
    <w:rsid w:val="00691D74"/>
    <w:rsid w:val="00691EF8"/>
    <w:rsid w:val="00692502"/>
    <w:rsid w:val="00692A05"/>
    <w:rsid w:val="00692B25"/>
    <w:rsid w:val="00692CF3"/>
    <w:rsid w:val="0069529F"/>
    <w:rsid w:val="006953B1"/>
    <w:rsid w:val="00695A06"/>
    <w:rsid w:val="006968F4"/>
    <w:rsid w:val="00696D08"/>
    <w:rsid w:val="006977D8"/>
    <w:rsid w:val="006A0087"/>
    <w:rsid w:val="006A2E99"/>
    <w:rsid w:val="006A3B49"/>
    <w:rsid w:val="006A54B4"/>
    <w:rsid w:val="006A6E59"/>
    <w:rsid w:val="006A7168"/>
    <w:rsid w:val="006A760D"/>
    <w:rsid w:val="006B06E9"/>
    <w:rsid w:val="006B1862"/>
    <w:rsid w:val="006B1D0B"/>
    <w:rsid w:val="006B20AA"/>
    <w:rsid w:val="006B27B7"/>
    <w:rsid w:val="006B3478"/>
    <w:rsid w:val="006B48CA"/>
    <w:rsid w:val="006B521F"/>
    <w:rsid w:val="006B5EBC"/>
    <w:rsid w:val="006B5F7E"/>
    <w:rsid w:val="006C0911"/>
    <w:rsid w:val="006C0989"/>
    <w:rsid w:val="006C1579"/>
    <w:rsid w:val="006C3139"/>
    <w:rsid w:val="006C3712"/>
    <w:rsid w:val="006C5062"/>
    <w:rsid w:val="006C525E"/>
    <w:rsid w:val="006C530C"/>
    <w:rsid w:val="006C552D"/>
    <w:rsid w:val="006C7345"/>
    <w:rsid w:val="006D06B4"/>
    <w:rsid w:val="006D0702"/>
    <w:rsid w:val="006D07FD"/>
    <w:rsid w:val="006D0B6C"/>
    <w:rsid w:val="006D0BCF"/>
    <w:rsid w:val="006D1627"/>
    <w:rsid w:val="006D177C"/>
    <w:rsid w:val="006D2004"/>
    <w:rsid w:val="006D2A47"/>
    <w:rsid w:val="006D2E2B"/>
    <w:rsid w:val="006D38A7"/>
    <w:rsid w:val="006D3B33"/>
    <w:rsid w:val="006D4358"/>
    <w:rsid w:val="006D4653"/>
    <w:rsid w:val="006D50F1"/>
    <w:rsid w:val="006D5B5C"/>
    <w:rsid w:val="006D5CDB"/>
    <w:rsid w:val="006D607A"/>
    <w:rsid w:val="006D6851"/>
    <w:rsid w:val="006D7C48"/>
    <w:rsid w:val="006D7E08"/>
    <w:rsid w:val="006E02C4"/>
    <w:rsid w:val="006E087C"/>
    <w:rsid w:val="006E0CB8"/>
    <w:rsid w:val="006E0DA2"/>
    <w:rsid w:val="006E0F84"/>
    <w:rsid w:val="006E1E1B"/>
    <w:rsid w:val="006E1EFE"/>
    <w:rsid w:val="006E2ABE"/>
    <w:rsid w:val="006E2B76"/>
    <w:rsid w:val="006E38DB"/>
    <w:rsid w:val="006E4231"/>
    <w:rsid w:val="006E516A"/>
    <w:rsid w:val="006E6369"/>
    <w:rsid w:val="006E6E34"/>
    <w:rsid w:val="006E6F77"/>
    <w:rsid w:val="006E7034"/>
    <w:rsid w:val="006E7E6A"/>
    <w:rsid w:val="006F0719"/>
    <w:rsid w:val="006F154A"/>
    <w:rsid w:val="006F30A2"/>
    <w:rsid w:val="006F36E4"/>
    <w:rsid w:val="006F3A9C"/>
    <w:rsid w:val="006F418E"/>
    <w:rsid w:val="006F4677"/>
    <w:rsid w:val="006F5E0D"/>
    <w:rsid w:val="006F6560"/>
    <w:rsid w:val="00700BF9"/>
    <w:rsid w:val="00700C08"/>
    <w:rsid w:val="00700CB8"/>
    <w:rsid w:val="00700E87"/>
    <w:rsid w:val="007021E8"/>
    <w:rsid w:val="00702370"/>
    <w:rsid w:val="00703FC3"/>
    <w:rsid w:val="007046C9"/>
    <w:rsid w:val="00705E88"/>
    <w:rsid w:val="00705F64"/>
    <w:rsid w:val="00707265"/>
    <w:rsid w:val="007102F7"/>
    <w:rsid w:val="007106E4"/>
    <w:rsid w:val="00710B97"/>
    <w:rsid w:val="00711305"/>
    <w:rsid w:val="00711315"/>
    <w:rsid w:val="00712CFC"/>
    <w:rsid w:val="00712E3C"/>
    <w:rsid w:val="0071321E"/>
    <w:rsid w:val="007132EC"/>
    <w:rsid w:val="007138B3"/>
    <w:rsid w:val="00714B98"/>
    <w:rsid w:val="0071542C"/>
    <w:rsid w:val="007169FD"/>
    <w:rsid w:val="00717911"/>
    <w:rsid w:val="00717C25"/>
    <w:rsid w:val="00717D04"/>
    <w:rsid w:val="00717EB8"/>
    <w:rsid w:val="0072115E"/>
    <w:rsid w:val="00723514"/>
    <w:rsid w:val="0072386C"/>
    <w:rsid w:val="00724C57"/>
    <w:rsid w:val="007254FB"/>
    <w:rsid w:val="00725539"/>
    <w:rsid w:val="00725996"/>
    <w:rsid w:val="00725C2C"/>
    <w:rsid w:val="00725EB7"/>
    <w:rsid w:val="00725FD3"/>
    <w:rsid w:val="0072606F"/>
    <w:rsid w:val="00726189"/>
    <w:rsid w:val="00726547"/>
    <w:rsid w:val="00726947"/>
    <w:rsid w:val="00726F96"/>
    <w:rsid w:val="00727879"/>
    <w:rsid w:val="00731B9B"/>
    <w:rsid w:val="00731C6A"/>
    <w:rsid w:val="0073309B"/>
    <w:rsid w:val="00733754"/>
    <w:rsid w:val="00736A49"/>
    <w:rsid w:val="0073757F"/>
    <w:rsid w:val="00740978"/>
    <w:rsid w:val="00741AE6"/>
    <w:rsid w:val="00741B9E"/>
    <w:rsid w:val="00742B48"/>
    <w:rsid w:val="00742CBF"/>
    <w:rsid w:val="007448B3"/>
    <w:rsid w:val="007450F7"/>
    <w:rsid w:val="00745598"/>
    <w:rsid w:val="007459BC"/>
    <w:rsid w:val="007461C4"/>
    <w:rsid w:val="00746749"/>
    <w:rsid w:val="0074769D"/>
    <w:rsid w:val="00747EFD"/>
    <w:rsid w:val="007505D5"/>
    <w:rsid w:val="007507D8"/>
    <w:rsid w:val="00751C6B"/>
    <w:rsid w:val="007526F5"/>
    <w:rsid w:val="00752BB8"/>
    <w:rsid w:val="00753B3C"/>
    <w:rsid w:val="00754081"/>
    <w:rsid w:val="00754787"/>
    <w:rsid w:val="00755C67"/>
    <w:rsid w:val="00756843"/>
    <w:rsid w:val="007568B0"/>
    <w:rsid w:val="00756BAF"/>
    <w:rsid w:val="00756E2A"/>
    <w:rsid w:val="0075743A"/>
    <w:rsid w:val="00757991"/>
    <w:rsid w:val="00757B29"/>
    <w:rsid w:val="00757D6B"/>
    <w:rsid w:val="007601A6"/>
    <w:rsid w:val="00760961"/>
    <w:rsid w:val="00760B2F"/>
    <w:rsid w:val="00761C7C"/>
    <w:rsid w:val="00762A0A"/>
    <w:rsid w:val="00762D61"/>
    <w:rsid w:val="00762FCB"/>
    <w:rsid w:val="0076414A"/>
    <w:rsid w:val="00764E14"/>
    <w:rsid w:val="00764E82"/>
    <w:rsid w:val="007664D1"/>
    <w:rsid w:val="0077039C"/>
    <w:rsid w:val="007710E2"/>
    <w:rsid w:val="007721ED"/>
    <w:rsid w:val="00772ABF"/>
    <w:rsid w:val="00773CE0"/>
    <w:rsid w:val="0077494D"/>
    <w:rsid w:val="0077562F"/>
    <w:rsid w:val="007757D0"/>
    <w:rsid w:val="007769FB"/>
    <w:rsid w:val="00780775"/>
    <w:rsid w:val="0078208C"/>
    <w:rsid w:val="0078209A"/>
    <w:rsid w:val="00782EBC"/>
    <w:rsid w:val="007832AD"/>
    <w:rsid w:val="0078374E"/>
    <w:rsid w:val="00783C18"/>
    <w:rsid w:val="007850A7"/>
    <w:rsid w:val="007856FC"/>
    <w:rsid w:val="007863B9"/>
    <w:rsid w:val="007865B4"/>
    <w:rsid w:val="007868B4"/>
    <w:rsid w:val="00786E4C"/>
    <w:rsid w:val="00791C0C"/>
    <w:rsid w:val="007922E5"/>
    <w:rsid w:val="007926AB"/>
    <w:rsid w:val="007927E4"/>
    <w:rsid w:val="00792D2F"/>
    <w:rsid w:val="00792E81"/>
    <w:rsid w:val="00792F45"/>
    <w:rsid w:val="00793BA4"/>
    <w:rsid w:val="00793EB4"/>
    <w:rsid w:val="0079431B"/>
    <w:rsid w:val="0079463A"/>
    <w:rsid w:val="00794781"/>
    <w:rsid w:val="00796C5A"/>
    <w:rsid w:val="00797D0E"/>
    <w:rsid w:val="007A0909"/>
    <w:rsid w:val="007A2858"/>
    <w:rsid w:val="007A3CDE"/>
    <w:rsid w:val="007A4843"/>
    <w:rsid w:val="007A57B4"/>
    <w:rsid w:val="007A603C"/>
    <w:rsid w:val="007A603F"/>
    <w:rsid w:val="007A72A2"/>
    <w:rsid w:val="007A76F8"/>
    <w:rsid w:val="007B1DD5"/>
    <w:rsid w:val="007B1EC0"/>
    <w:rsid w:val="007B2339"/>
    <w:rsid w:val="007B24AF"/>
    <w:rsid w:val="007B26C3"/>
    <w:rsid w:val="007B3935"/>
    <w:rsid w:val="007B6421"/>
    <w:rsid w:val="007B7BBC"/>
    <w:rsid w:val="007C0022"/>
    <w:rsid w:val="007C00DE"/>
    <w:rsid w:val="007C01DE"/>
    <w:rsid w:val="007C0B94"/>
    <w:rsid w:val="007C1201"/>
    <w:rsid w:val="007C2747"/>
    <w:rsid w:val="007C275B"/>
    <w:rsid w:val="007C2F10"/>
    <w:rsid w:val="007C331C"/>
    <w:rsid w:val="007C43AA"/>
    <w:rsid w:val="007C4F89"/>
    <w:rsid w:val="007C57AF"/>
    <w:rsid w:val="007C7AB4"/>
    <w:rsid w:val="007D0942"/>
    <w:rsid w:val="007D0E13"/>
    <w:rsid w:val="007D1547"/>
    <w:rsid w:val="007D206C"/>
    <w:rsid w:val="007D3031"/>
    <w:rsid w:val="007D43B5"/>
    <w:rsid w:val="007D4650"/>
    <w:rsid w:val="007D470B"/>
    <w:rsid w:val="007D4957"/>
    <w:rsid w:val="007D6907"/>
    <w:rsid w:val="007D70C1"/>
    <w:rsid w:val="007D713E"/>
    <w:rsid w:val="007E027C"/>
    <w:rsid w:val="007E0626"/>
    <w:rsid w:val="007E07B0"/>
    <w:rsid w:val="007E0C08"/>
    <w:rsid w:val="007E2055"/>
    <w:rsid w:val="007E2124"/>
    <w:rsid w:val="007E2A8D"/>
    <w:rsid w:val="007E42B4"/>
    <w:rsid w:val="007E4307"/>
    <w:rsid w:val="007E4352"/>
    <w:rsid w:val="007E4FBA"/>
    <w:rsid w:val="007E5586"/>
    <w:rsid w:val="007E6D89"/>
    <w:rsid w:val="007E74A7"/>
    <w:rsid w:val="007F0876"/>
    <w:rsid w:val="007F3A0B"/>
    <w:rsid w:val="007F3A71"/>
    <w:rsid w:val="007F4550"/>
    <w:rsid w:val="007F480F"/>
    <w:rsid w:val="007F4812"/>
    <w:rsid w:val="007F484D"/>
    <w:rsid w:val="007F4E7E"/>
    <w:rsid w:val="007F4F74"/>
    <w:rsid w:val="007F5F30"/>
    <w:rsid w:val="007F6BC8"/>
    <w:rsid w:val="007F70F4"/>
    <w:rsid w:val="007F7130"/>
    <w:rsid w:val="007F73A6"/>
    <w:rsid w:val="00800490"/>
    <w:rsid w:val="00800EE6"/>
    <w:rsid w:val="008027B9"/>
    <w:rsid w:val="00802812"/>
    <w:rsid w:val="00802819"/>
    <w:rsid w:val="00802BF6"/>
    <w:rsid w:val="00804523"/>
    <w:rsid w:val="008045CC"/>
    <w:rsid w:val="008049C5"/>
    <w:rsid w:val="00806764"/>
    <w:rsid w:val="00807867"/>
    <w:rsid w:val="00807F59"/>
    <w:rsid w:val="00810079"/>
    <w:rsid w:val="00810270"/>
    <w:rsid w:val="00811905"/>
    <w:rsid w:val="0081202C"/>
    <w:rsid w:val="008125B9"/>
    <w:rsid w:val="008127A5"/>
    <w:rsid w:val="00812E46"/>
    <w:rsid w:val="008142BA"/>
    <w:rsid w:val="00815D5E"/>
    <w:rsid w:val="00816CFF"/>
    <w:rsid w:val="008170EE"/>
    <w:rsid w:val="00817E7E"/>
    <w:rsid w:val="00820C12"/>
    <w:rsid w:val="008211CD"/>
    <w:rsid w:val="0082198C"/>
    <w:rsid w:val="00823279"/>
    <w:rsid w:val="00823731"/>
    <w:rsid w:val="0082406D"/>
    <w:rsid w:val="00825C77"/>
    <w:rsid w:val="008274D9"/>
    <w:rsid w:val="0082778C"/>
    <w:rsid w:val="00827BC4"/>
    <w:rsid w:val="00830391"/>
    <w:rsid w:val="00830596"/>
    <w:rsid w:val="008316AA"/>
    <w:rsid w:val="008324AB"/>
    <w:rsid w:val="00833141"/>
    <w:rsid w:val="0083337F"/>
    <w:rsid w:val="0083339B"/>
    <w:rsid w:val="008337E6"/>
    <w:rsid w:val="00834285"/>
    <w:rsid w:val="00834A27"/>
    <w:rsid w:val="008353CC"/>
    <w:rsid w:val="00835583"/>
    <w:rsid w:val="0083573B"/>
    <w:rsid w:val="00835776"/>
    <w:rsid w:val="00837A6F"/>
    <w:rsid w:val="008403C7"/>
    <w:rsid w:val="00841CBA"/>
    <w:rsid w:val="00841F68"/>
    <w:rsid w:val="00842B25"/>
    <w:rsid w:val="00843057"/>
    <w:rsid w:val="00843122"/>
    <w:rsid w:val="00844235"/>
    <w:rsid w:val="0084469A"/>
    <w:rsid w:val="00844B4D"/>
    <w:rsid w:val="00845691"/>
    <w:rsid w:val="00845861"/>
    <w:rsid w:val="00845CFC"/>
    <w:rsid w:val="00847988"/>
    <w:rsid w:val="008479E0"/>
    <w:rsid w:val="00850010"/>
    <w:rsid w:val="00850095"/>
    <w:rsid w:val="00850605"/>
    <w:rsid w:val="00851824"/>
    <w:rsid w:val="00854F9F"/>
    <w:rsid w:val="00855E42"/>
    <w:rsid w:val="00856EBF"/>
    <w:rsid w:val="00860C97"/>
    <w:rsid w:val="00861B38"/>
    <w:rsid w:val="00862864"/>
    <w:rsid w:val="00863F52"/>
    <w:rsid w:val="00864713"/>
    <w:rsid w:val="008648D7"/>
    <w:rsid w:val="00864A3B"/>
    <w:rsid w:val="00865055"/>
    <w:rsid w:val="008655F7"/>
    <w:rsid w:val="00865A04"/>
    <w:rsid w:val="00866B04"/>
    <w:rsid w:val="00867435"/>
    <w:rsid w:val="008677CA"/>
    <w:rsid w:val="0087295E"/>
    <w:rsid w:val="00872BBD"/>
    <w:rsid w:val="00872DDD"/>
    <w:rsid w:val="008738C1"/>
    <w:rsid w:val="00873A04"/>
    <w:rsid w:val="00874875"/>
    <w:rsid w:val="00875E60"/>
    <w:rsid w:val="0087631F"/>
    <w:rsid w:val="00877D48"/>
    <w:rsid w:val="008808C6"/>
    <w:rsid w:val="008809FC"/>
    <w:rsid w:val="008826DD"/>
    <w:rsid w:val="00882790"/>
    <w:rsid w:val="00882B84"/>
    <w:rsid w:val="00882F56"/>
    <w:rsid w:val="008834D2"/>
    <w:rsid w:val="008837C1"/>
    <w:rsid w:val="00883E9E"/>
    <w:rsid w:val="00884B56"/>
    <w:rsid w:val="0088520E"/>
    <w:rsid w:val="00885686"/>
    <w:rsid w:val="00886428"/>
    <w:rsid w:val="008865BD"/>
    <w:rsid w:val="00886A1E"/>
    <w:rsid w:val="00886A8F"/>
    <w:rsid w:val="00886E32"/>
    <w:rsid w:val="00887869"/>
    <w:rsid w:val="00890883"/>
    <w:rsid w:val="00890A31"/>
    <w:rsid w:val="00890DAF"/>
    <w:rsid w:val="00891407"/>
    <w:rsid w:val="008920DB"/>
    <w:rsid w:val="00892259"/>
    <w:rsid w:val="00892EA0"/>
    <w:rsid w:val="00893323"/>
    <w:rsid w:val="008939CE"/>
    <w:rsid w:val="0089507E"/>
    <w:rsid w:val="008953F5"/>
    <w:rsid w:val="00895A9F"/>
    <w:rsid w:val="00895E48"/>
    <w:rsid w:val="008963BD"/>
    <w:rsid w:val="00896511"/>
    <w:rsid w:val="00896AA0"/>
    <w:rsid w:val="00896EAA"/>
    <w:rsid w:val="0089799D"/>
    <w:rsid w:val="00897E2E"/>
    <w:rsid w:val="008A07B0"/>
    <w:rsid w:val="008A0860"/>
    <w:rsid w:val="008A0FBD"/>
    <w:rsid w:val="008A248E"/>
    <w:rsid w:val="008A28C9"/>
    <w:rsid w:val="008A2F29"/>
    <w:rsid w:val="008A3084"/>
    <w:rsid w:val="008A32C8"/>
    <w:rsid w:val="008A42D2"/>
    <w:rsid w:val="008A4D0D"/>
    <w:rsid w:val="008A586B"/>
    <w:rsid w:val="008A58F3"/>
    <w:rsid w:val="008A6A49"/>
    <w:rsid w:val="008A7888"/>
    <w:rsid w:val="008A7AC2"/>
    <w:rsid w:val="008B122E"/>
    <w:rsid w:val="008B15A0"/>
    <w:rsid w:val="008B1D86"/>
    <w:rsid w:val="008B2669"/>
    <w:rsid w:val="008B38F3"/>
    <w:rsid w:val="008B39E0"/>
    <w:rsid w:val="008B3C1D"/>
    <w:rsid w:val="008B3F0A"/>
    <w:rsid w:val="008B69B3"/>
    <w:rsid w:val="008B72E4"/>
    <w:rsid w:val="008B7601"/>
    <w:rsid w:val="008C10B1"/>
    <w:rsid w:val="008C11E4"/>
    <w:rsid w:val="008C2C3D"/>
    <w:rsid w:val="008C306F"/>
    <w:rsid w:val="008C3627"/>
    <w:rsid w:val="008C37B1"/>
    <w:rsid w:val="008C463A"/>
    <w:rsid w:val="008C4A4D"/>
    <w:rsid w:val="008C4FC1"/>
    <w:rsid w:val="008C5738"/>
    <w:rsid w:val="008C5E0F"/>
    <w:rsid w:val="008C613E"/>
    <w:rsid w:val="008C65A2"/>
    <w:rsid w:val="008C670F"/>
    <w:rsid w:val="008C6E14"/>
    <w:rsid w:val="008C7C7F"/>
    <w:rsid w:val="008D0A87"/>
    <w:rsid w:val="008D1114"/>
    <w:rsid w:val="008D1F3F"/>
    <w:rsid w:val="008D20B0"/>
    <w:rsid w:val="008D2BBE"/>
    <w:rsid w:val="008D2EC5"/>
    <w:rsid w:val="008D3438"/>
    <w:rsid w:val="008D38A2"/>
    <w:rsid w:val="008D3C73"/>
    <w:rsid w:val="008D3EDD"/>
    <w:rsid w:val="008D43FA"/>
    <w:rsid w:val="008D4A33"/>
    <w:rsid w:val="008D4C42"/>
    <w:rsid w:val="008D5129"/>
    <w:rsid w:val="008D5D11"/>
    <w:rsid w:val="008D5F65"/>
    <w:rsid w:val="008D5F8B"/>
    <w:rsid w:val="008D66A5"/>
    <w:rsid w:val="008D6BD2"/>
    <w:rsid w:val="008D6BF4"/>
    <w:rsid w:val="008D702F"/>
    <w:rsid w:val="008D79C3"/>
    <w:rsid w:val="008D7BFE"/>
    <w:rsid w:val="008D7C73"/>
    <w:rsid w:val="008E1C67"/>
    <w:rsid w:val="008E234C"/>
    <w:rsid w:val="008E2C16"/>
    <w:rsid w:val="008E3E87"/>
    <w:rsid w:val="008E476F"/>
    <w:rsid w:val="008E4AF5"/>
    <w:rsid w:val="008E4CFE"/>
    <w:rsid w:val="008E584D"/>
    <w:rsid w:val="008E6D8D"/>
    <w:rsid w:val="008E7F5F"/>
    <w:rsid w:val="008F05EE"/>
    <w:rsid w:val="008F1DA6"/>
    <w:rsid w:val="008F1DB7"/>
    <w:rsid w:val="008F23A1"/>
    <w:rsid w:val="008F2A1C"/>
    <w:rsid w:val="008F2F9B"/>
    <w:rsid w:val="008F2FCC"/>
    <w:rsid w:val="008F36FC"/>
    <w:rsid w:val="008F4294"/>
    <w:rsid w:val="008F4486"/>
    <w:rsid w:val="008F4A76"/>
    <w:rsid w:val="008F4BA9"/>
    <w:rsid w:val="008F4D1E"/>
    <w:rsid w:val="008F63BA"/>
    <w:rsid w:val="008F6DB8"/>
    <w:rsid w:val="008F754F"/>
    <w:rsid w:val="008F7F32"/>
    <w:rsid w:val="00900373"/>
    <w:rsid w:val="00901713"/>
    <w:rsid w:val="00901EF6"/>
    <w:rsid w:val="00902531"/>
    <w:rsid w:val="009032CA"/>
    <w:rsid w:val="00903333"/>
    <w:rsid w:val="00903351"/>
    <w:rsid w:val="0090350C"/>
    <w:rsid w:val="00904B39"/>
    <w:rsid w:val="0090523B"/>
    <w:rsid w:val="00906CBB"/>
    <w:rsid w:val="00906D47"/>
    <w:rsid w:val="00907235"/>
    <w:rsid w:val="009078E0"/>
    <w:rsid w:val="009079B7"/>
    <w:rsid w:val="009108EE"/>
    <w:rsid w:val="0091294B"/>
    <w:rsid w:val="00912C0F"/>
    <w:rsid w:val="009132B9"/>
    <w:rsid w:val="00914F16"/>
    <w:rsid w:val="00914F5D"/>
    <w:rsid w:val="00915685"/>
    <w:rsid w:val="00915B3C"/>
    <w:rsid w:val="00916E02"/>
    <w:rsid w:val="00917E94"/>
    <w:rsid w:val="00917E9E"/>
    <w:rsid w:val="00920FAC"/>
    <w:rsid w:val="00921C57"/>
    <w:rsid w:val="009220F1"/>
    <w:rsid w:val="0092263F"/>
    <w:rsid w:val="00922874"/>
    <w:rsid w:val="009231C8"/>
    <w:rsid w:val="009237C6"/>
    <w:rsid w:val="009243A7"/>
    <w:rsid w:val="00924426"/>
    <w:rsid w:val="00925269"/>
    <w:rsid w:val="0092528D"/>
    <w:rsid w:val="00926CD3"/>
    <w:rsid w:val="009278F8"/>
    <w:rsid w:val="009279A9"/>
    <w:rsid w:val="009302D8"/>
    <w:rsid w:val="00930913"/>
    <w:rsid w:val="00930F4A"/>
    <w:rsid w:val="00931B93"/>
    <w:rsid w:val="00932233"/>
    <w:rsid w:val="00932B1B"/>
    <w:rsid w:val="00933CF2"/>
    <w:rsid w:val="009353BB"/>
    <w:rsid w:val="00935917"/>
    <w:rsid w:val="00936AC2"/>
    <w:rsid w:val="009378F0"/>
    <w:rsid w:val="00937DAB"/>
    <w:rsid w:val="00940A58"/>
    <w:rsid w:val="00942482"/>
    <w:rsid w:val="00943D94"/>
    <w:rsid w:val="00943E13"/>
    <w:rsid w:val="0094451B"/>
    <w:rsid w:val="00944E2C"/>
    <w:rsid w:val="0094500A"/>
    <w:rsid w:val="00945955"/>
    <w:rsid w:val="009463FF"/>
    <w:rsid w:val="009468CF"/>
    <w:rsid w:val="00946F82"/>
    <w:rsid w:val="009470E9"/>
    <w:rsid w:val="009470EA"/>
    <w:rsid w:val="0095179A"/>
    <w:rsid w:val="009525BF"/>
    <w:rsid w:val="0095295A"/>
    <w:rsid w:val="00953713"/>
    <w:rsid w:val="00953B73"/>
    <w:rsid w:val="00954C63"/>
    <w:rsid w:val="00955434"/>
    <w:rsid w:val="00955C80"/>
    <w:rsid w:val="009566AA"/>
    <w:rsid w:val="00957FBE"/>
    <w:rsid w:val="00960688"/>
    <w:rsid w:val="00960B55"/>
    <w:rsid w:val="009615C7"/>
    <w:rsid w:val="00961855"/>
    <w:rsid w:val="0096186C"/>
    <w:rsid w:val="00961A2B"/>
    <w:rsid w:val="009624C2"/>
    <w:rsid w:val="00963B84"/>
    <w:rsid w:val="00963C75"/>
    <w:rsid w:val="009652DE"/>
    <w:rsid w:val="0096568B"/>
    <w:rsid w:val="00967AFB"/>
    <w:rsid w:val="009701A2"/>
    <w:rsid w:val="00971558"/>
    <w:rsid w:val="009717D2"/>
    <w:rsid w:val="00971F61"/>
    <w:rsid w:val="00972269"/>
    <w:rsid w:val="00973893"/>
    <w:rsid w:val="00973F03"/>
    <w:rsid w:val="00974402"/>
    <w:rsid w:val="00974D1D"/>
    <w:rsid w:val="009751E8"/>
    <w:rsid w:val="00976830"/>
    <w:rsid w:val="00976D06"/>
    <w:rsid w:val="00976F21"/>
    <w:rsid w:val="00977868"/>
    <w:rsid w:val="00980A36"/>
    <w:rsid w:val="009811D8"/>
    <w:rsid w:val="00981916"/>
    <w:rsid w:val="00982FBF"/>
    <w:rsid w:val="00983061"/>
    <w:rsid w:val="00983AC1"/>
    <w:rsid w:val="00983CC3"/>
    <w:rsid w:val="00984C3B"/>
    <w:rsid w:val="00986C03"/>
    <w:rsid w:val="00986DED"/>
    <w:rsid w:val="00986EFE"/>
    <w:rsid w:val="00986F84"/>
    <w:rsid w:val="009870DD"/>
    <w:rsid w:val="009879B1"/>
    <w:rsid w:val="00987ADC"/>
    <w:rsid w:val="009908FF"/>
    <w:rsid w:val="00990A81"/>
    <w:rsid w:val="00990C94"/>
    <w:rsid w:val="00990F65"/>
    <w:rsid w:val="00991579"/>
    <w:rsid w:val="009918D4"/>
    <w:rsid w:val="009923BB"/>
    <w:rsid w:val="00992E32"/>
    <w:rsid w:val="00994465"/>
    <w:rsid w:val="0099457D"/>
    <w:rsid w:val="00994B91"/>
    <w:rsid w:val="00995814"/>
    <w:rsid w:val="009958DC"/>
    <w:rsid w:val="0099602C"/>
    <w:rsid w:val="00996464"/>
    <w:rsid w:val="00997AB9"/>
    <w:rsid w:val="009A0163"/>
    <w:rsid w:val="009A0F83"/>
    <w:rsid w:val="009A1D5D"/>
    <w:rsid w:val="009A22E9"/>
    <w:rsid w:val="009A2464"/>
    <w:rsid w:val="009A259E"/>
    <w:rsid w:val="009A2A00"/>
    <w:rsid w:val="009A34BB"/>
    <w:rsid w:val="009A3C2E"/>
    <w:rsid w:val="009A43E4"/>
    <w:rsid w:val="009A4B2C"/>
    <w:rsid w:val="009A4D54"/>
    <w:rsid w:val="009A4DC7"/>
    <w:rsid w:val="009A5DA8"/>
    <w:rsid w:val="009A67A7"/>
    <w:rsid w:val="009A694E"/>
    <w:rsid w:val="009A73E8"/>
    <w:rsid w:val="009A76B4"/>
    <w:rsid w:val="009B0095"/>
    <w:rsid w:val="009B053F"/>
    <w:rsid w:val="009B133C"/>
    <w:rsid w:val="009B2465"/>
    <w:rsid w:val="009B2478"/>
    <w:rsid w:val="009B2D0E"/>
    <w:rsid w:val="009B342A"/>
    <w:rsid w:val="009B3A03"/>
    <w:rsid w:val="009B49F9"/>
    <w:rsid w:val="009B5138"/>
    <w:rsid w:val="009B5384"/>
    <w:rsid w:val="009B54EB"/>
    <w:rsid w:val="009B5817"/>
    <w:rsid w:val="009B5EE0"/>
    <w:rsid w:val="009B6868"/>
    <w:rsid w:val="009B6E54"/>
    <w:rsid w:val="009B798D"/>
    <w:rsid w:val="009B7FBE"/>
    <w:rsid w:val="009C044A"/>
    <w:rsid w:val="009C0AD9"/>
    <w:rsid w:val="009C0B7F"/>
    <w:rsid w:val="009C0FFA"/>
    <w:rsid w:val="009C176D"/>
    <w:rsid w:val="009C17CD"/>
    <w:rsid w:val="009C2EFB"/>
    <w:rsid w:val="009C3699"/>
    <w:rsid w:val="009C36A3"/>
    <w:rsid w:val="009C3DDD"/>
    <w:rsid w:val="009C40B5"/>
    <w:rsid w:val="009C467C"/>
    <w:rsid w:val="009C49B5"/>
    <w:rsid w:val="009C5F7C"/>
    <w:rsid w:val="009C6D19"/>
    <w:rsid w:val="009C6F09"/>
    <w:rsid w:val="009C71B2"/>
    <w:rsid w:val="009C7211"/>
    <w:rsid w:val="009C728E"/>
    <w:rsid w:val="009C7DD6"/>
    <w:rsid w:val="009D08CC"/>
    <w:rsid w:val="009D1282"/>
    <w:rsid w:val="009D1ECF"/>
    <w:rsid w:val="009D28D5"/>
    <w:rsid w:val="009D3358"/>
    <w:rsid w:val="009D3A2D"/>
    <w:rsid w:val="009D3C5A"/>
    <w:rsid w:val="009D3DDB"/>
    <w:rsid w:val="009D430F"/>
    <w:rsid w:val="009D44EE"/>
    <w:rsid w:val="009D47A2"/>
    <w:rsid w:val="009D5847"/>
    <w:rsid w:val="009D657A"/>
    <w:rsid w:val="009D6ECA"/>
    <w:rsid w:val="009D6F60"/>
    <w:rsid w:val="009D7247"/>
    <w:rsid w:val="009E04DA"/>
    <w:rsid w:val="009E08B3"/>
    <w:rsid w:val="009E0DE5"/>
    <w:rsid w:val="009E1898"/>
    <w:rsid w:val="009E1FFC"/>
    <w:rsid w:val="009E20B2"/>
    <w:rsid w:val="009E21FF"/>
    <w:rsid w:val="009E559D"/>
    <w:rsid w:val="009E6791"/>
    <w:rsid w:val="009E7EC5"/>
    <w:rsid w:val="009F0223"/>
    <w:rsid w:val="009F03CC"/>
    <w:rsid w:val="009F0680"/>
    <w:rsid w:val="009F2E7D"/>
    <w:rsid w:val="009F389F"/>
    <w:rsid w:val="009F3C9E"/>
    <w:rsid w:val="009F4522"/>
    <w:rsid w:val="009F66BD"/>
    <w:rsid w:val="009F69AD"/>
    <w:rsid w:val="009F7243"/>
    <w:rsid w:val="009F79CF"/>
    <w:rsid w:val="00A0054A"/>
    <w:rsid w:val="00A008EF"/>
    <w:rsid w:val="00A00E04"/>
    <w:rsid w:val="00A01DE2"/>
    <w:rsid w:val="00A032A3"/>
    <w:rsid w:val="00A0369B"/>
    <w:rsid w:val="00A036FC"/>
    <w:rsid w:val="00A0553F"/>
    <w:rsid w:val="00A071A0"/>
    <w:rsid w:val="00A07BC5"/>
    <w:rsid w:val="00A07C5D"/>
    <w:rsid w:val="00A1014B"/>
    <w:rsid w:val="00A109BE"/>
    <w:rsid w:val="00A10FAC"/>
    <w:rsid w:val="00A14C29"/>
    <w:rsid w:val="00A1554C"/>
    <w:rsid w:val="00A17209"/>
    <w:rsid w:val="00A20724"/>
    <w:rsid w:val="00A20B9E"/>
    <w:rsid w:val="00A21129"/>
    <w:rsid w:val="00A227E9"/>
    <w:rsid w:val="00A241E7"/>
    <w:rsid w:val="00A24733"/>
    <w:rsid w:val="00A24B8F"/>
    <w:rsid w:val="00A2631C"/>
    <w:rsid w:val="00A269E9"/>
    <w:rsid w:val="00A30A80"/>
    <w:rsid w:val="00A30DB3"/>
    <w:rsid w:val="00A30ED8"/>
    <w:rsid w:val="00A31633"/>
    <w:rsid w:val="00A31AE1"/>
    <w:rsid w:val="00A31BAF"/>
    <w:rsid w:val="00A31BD9"/>
    <w:rsid w:val="00A31F68"/>
    <w:rsid w:val="00A323D2"/>
    <w:rsid w:val="00A33A94"/>
    <w:rsid w:val="00A33DDF"/>
    <w:rsid w:val="00A34029"/>
    <w:rsid w:val="00A34623"/>
    <w:rsid w:val="00A346BA"/>
    <w:rsid w:val="00A3482C"/>
    <w:rsid w:val="00A363EB"/>
    <w:rsid w:val="00A40E7B"/>
    <w:rsid w:val="00A41855"/>
    <w:rsid w:val="00A41EF9"/>
    <w:rsid w:val="00A4226B"/>
    <w:rsid w:val="00A4275B"/>
    <w:rsid w:val="00A44735"/>
    <w:rsid w:val="00A4479C"/>
    <w:rsid w:val="00A45DF4"/>
    <w:rsid w:val="00A4728D"/>
    <w:rsid w:val="00A47E7A"/>
    <w:rsid w:val="00A500C2"/>
    <w:rsid w:val="00A50C49"/>
    <w:rsid w:val="00A511FA"/>
    <w:rsid w:val="00A5212E"/>
    <w:rsid w:val="00A52803"/>
    <w:rsid w:val="00A5519A"/>
    <w:rsid w:val="00A55640"/>
    <w:rsid w:val="00A56A01"/>
    <w:rsid w:val="00A56D55"/>
    <w:rsid w:val="00A572DB"/>
    <w:rsid w:val="00A576C9"/>
    <w:rsid w:val="00A57A7D"/>
    <w:rsid w:val="00A57F38"/>
    <w:rsid w:val="00A60637"/>
    <w:rsid w:val="00A60933"/>
    <w:rsid w:val="00A613CA"/>
    <w:rsid w:val="00A61890"/>
    <w:rsid w:val="00A62501"/>
    <w:rsid w:val="00A62594"/>
    <w:rsid w:val="00A63072"/>
    <w:rsid w:val="00A63A4B"/>
    <w:rsid w:val="00A63CBE"/>
    <w:rsid w:val="00A64145"/>
    <w:rsid w:val="00A64F43"/>
    <w:rsid w:val="00A65DBB"/>
    <w:rsid w:val="00A6728A"/>
    <w:rsid w:val="00A7070F"/>
    <w:rsid w:val="00A7114C"/>
    <w:rsid w:val="00A72513"/>
    <w:rsid w:val="00A7355A"/>
    <w:rsid w:val="00A73D93"/>
    <w:rsid w:val="00A74425"/>
    <w:rsid w:val="00A74A9C"/>
    <w:rsid w:val="00A76394"/>
    <w:rsid w:val="00A76615"/>
    <w:rsid w:val="00A769D9"/>
    <w:rsid w:val="00A76A70"/>
    <w:rsid w:val="00A76C09"/>
    <w:rsid w:val="00A76FE0"/>
    <w:rsid w:val="00A80ACB"/>
    <w:rsid w:val="00A80B3F"/>
    <w:rsid w:val="00A80E0A"/>
    <w:rsid w:val="00A80FC5"/>
    <w:rsid w:val="00A80FFF"/>
    <w:rsid w:val="00A81012"/>
    <w:rsid w:val="00A81163"/>
    <w:rsid w:val="00A82D7F"/>
    <w:rsid w:val="00A84274"/>
    <w:rsid w:val="00A84870"/>
    <w:rsid w:val="00A84DF0"/>
    <w:rsid w:val="00A8682E"/>
    <w:rsid w:val="00A87D0C"/>
    <w:rsid w:val="00A902D1"/>
    <w:rsid w:val="00A9030C"/>
    <w:rsid w:val="00A91BF8"/>
    <w:rsid w:val="00A91C6B"/>
    <w:rsid w:val="00A927B4"/>
    <w:rsid w:val="00A92E10"/>
    <w:rsid w:val="00A9347C"/>
    <w:rsid w:val="00A9424C"/>
    <w:rsid w:val="00A94615"/>
    <w:rsid w:val="00A949A9"/>
    <w:rsid w:val="00A94E0B"/>
    <w:rsid w:val="00A94E68"/>
    <w:rsid w:val="00A9537C"/>
    <w:rsid w:val="00A956B3"/>
    <w:rsid w:val="00A9634D"/>
    <w:rsid w:val="00A9746C"/>
    <w:rsid w:val="00A974C3"/>
    <w:rsid w:val="00AA062F"/>
    <w:rsid w:val="00AA09C2"/>
    <w:rsid w:val="00AA1D82"/>
    <w:rsid w:val="00AA1DE2"/>
    <w:rsid w:val="00AA3ADA"/>
    <w:rsid w:val="00AA7A46"/>
    <w:rsid w:val="00AA7CD1"/>
    <w:rsid w:val="00AB00AC"/>
    <w:rsid w:val="00AB09BC"/>
    <w:rsid w:val="00AB0BB3"/>
    <w:rsid w:val="00AB164E"/>
    <w:rsid w:val="00AB23A7"/>
    <w:rsid w:val="00AB262D"/>
    <w:rsid w:val="00AB29C6"/>
    <w:rsid w:val="00AB3197"/>
    <w:rsid w:val="00AB45AE"/>
    <w:rsid w:val="00AB4C0A"/>
    <w:rsid w:val="00AB52D7"/>
    <w:rsid w:val="00AB65B5"/>
    <w:rsid w:val="00AB6DBF"/>
    <w:rsid w:val="00AB7730"/>
    <w:rsid w:val="00AB7847"/>
    <w:rsid w:val="00AC0B56"/>
    <w:rsid w:val="00AC0CBE"/>
    <w:rsid w:val="00AC10AE"/>
    <w:rsid w:val="00AC2E09"/>
    <w:rsid w:val="00AC2E33"/>
    <w:rsid w:val="00AC3B23"/>
    <w:rsid w:val="00AC4B3A"/>
    <w:rsid w:val="00AC65DA"/>
    <w:rsid w:val="00AC663C"/>
    <w:rsid w:val="00AC6C36"/>
    <w:rsid w:val="00AC6E71"/>
    <w:rsid w:val="00AD0D96"/>
    <w:rsid w:val="00AD0E46"/>
    <w:rsid w:val="00AD1290"/>
    <w:rsid w:val="00AD163A"/>
    <w:rsid w:val="00AD2AE8"/>
    <w:rsid w:val="00AD2FA1"/>
    <w:rsid w:val="00AD3321"/>
    <w:rsid w:val="00AD33B9"/>
    <w:rsid w:val="00AD3A5E"/>
    <w:rsid w:val="00AD40AA"/>
    <w:rsid w:val="00AD4501"/>
    <w:rsid w:val="00AD57A3"/>
    <w:rsid w:val="00AD605C"/>
    <w:rsid w:val="00AD770D"/>
    <w:rsid w:val="00AE0833"/>
    <w:rsid w:val="00AE09DD"/>
    <w:rsid w:val="00AE0D6C"/>
    <w:rsid w:val="00AE2448"/>
    <w:rsid w:val="00AE2946"/>
    <w:rsid w:val="00AE29AF"/>
    <w:rsid w:val="00AE2E4F"/>
    <w:rsid w:val="00AE418A"/>
    <w:rsid w:val="00AE41E9"/>
    <w:rsid w:val="00AE4F2A"/>
    <w:rsid w:val="00AE62F3"/>
    <w:rsid w:val="00AE6C65"/>
    <w:rsid w:val="00AE73EB"/>
    <w:rsid w:val="00AE75BA"/>
    <w:rsid w:val="00AE760A"/>
    <w:rsid w:val="00AE7C53"/>
    <w:rsid w:val="00AE7E25"/>
    <w:rsid w:val="00AF0E62"/>
    <w:rsid w:val="00AF1631"/>
    <w:rsid w:val="00AF2FE7"/>
    <w:rsid w:val="00AF590B"/>
    <w:rsid w:val="00AF5FBD"/>
    <w:rsid w:val="00AF662F"/>
    <w:rsid w:val="00AF6F0C"/>
    <w:rsid w:val="00B019BD"/>
    <w:rsid w:val="00B0256E"/>
    <w:rsid w:val="00B027FD"/>
    <w:rsid w:val="00B0616F"/>
    <w:rsid w:val="00B0794A"/>
    <w:rsid w:val="00B1020D"/>
    <w:rsid w:val="00B11115"/>
    <w:rsid w:val="00B117B9"/>
    <w:rsid w:val="00B1237C"/>
    <w:rsid w:val="00B12D29"/>
    <w:rsid w:val="00B13169"/>
    <w:rsid w:val="00B139D4"/>
    <w:rsid w:val="00B13BD9"/>
    <w:rsid w:val="00B1438B"/>
    <w:rsid w:val="00B163A8"/>
    <w:rsid w:val="00B168C1"/>
    <w:rsid w:val="00B16AB3"/>
    <w:rsid w:val="00B2130D"/>
    <w:rsid w:val="00B21520"/>
    <w:rsid w:val="00B21729"/>
    <w:rsid w:val="00B220E2"/>
    <w:rsid w:val="00B23F03"/>
    <w:rsid w:val="00B240CF"/>
    <w:rsid w:val="00B24617"/>
    <w:rsid w:val="00B24658"/>
    <w:rsid w:val="00B2495A"/>
    <w:rsid w:val="00B24C52"/>
    <w:rsid w:val="00B24DC1"/>
    <w:rsid w:val="00B25AFC"/>
    <w:rsid w:val="00B25ECF"/>
    <w:rsid w:val="00B26018"/>
    <w:rsid w:val="00B269B8"/>
    <w:rsid w:val="00B30654"/>
    <w:rsid w:val="00B31215"/>
    <w:rsid w:val="00B31AF8"/>
    <w:rsid w:val="00B31CE1"/>
    <w:rsid w:val="00B32291"/>
    <w:rsid w:val="00B325CB"/>
    <w:rsid w:val="00B32A11"/>
    <w:rsid w:val="00B32E51"/>
    <w:rsid w:val="00B33347"/>
    <w:rsid w:val="00B33AA7"/>
    <w:rsid w:val="00B3402D"/>
    <w:rsid w:val="00B34AA7"/>
    <w:rsid w:val="00B34B09"/>
    <w:rsid w:val="00B36C06"/>
    <w:rsid w:val="00B36FBA"/>
    <w:rsid w:val="00B378C4"/>
    <w:rsid w:val="00B414AB"/>
    <w:rsid w:val="00B4205E"/>
    <w:rsid w:val="00B434A6"/>
    <w:rsid w:val="00B43729"/>
    <w:rsid w:val="00B43A60"/>
    <w:rsid w:val="00B444A1"/>
    <w:rsid w:val="00B44F44"/>
    <w:rsid w:val="00B457DA"/>
    <w:rsid w:val="00B46A85"/>
    <w:rsid w:val="00B47AE3"/>
    <w:rsid w:val="00B47CFF"/>
    <w:rsid w:val="00B47F17"/>
    <w:rsid w:val="00B50195"/>
    <w:rsid w:val="00B5025B"/>
    <w:rsid w:val="00B50273"/>
    <w:rsid w:val="00B50919"/>
    <w:rsid w:val="00B51AF3"/>
    <w:rsid w:val="00B51DDA"/>
    <w:rsid w:val="00B535A1"/>
    <w:rsid w:val="00B545D2"/>
    <w:rsid w:val="00B55019"/>
    <w:rsid w:val="00B55C9F"/>
    <w:rsid w:val="00B57C5F"/>
    <w:rsid w:val="00B57CD9"/>
    <w:rsid w:val="00B61179"/>
    <w:rsid w:val="00B61AAC"/>
    <w:rsid w:val="00B61AF5"/>
    <w:rsid w:val="00B628BB"/>
    <w:rsid w:val="00B629CA"/>
    <w:rsid w:val="00B62D5F"/>
    <w:rsid w:val="00B648A6"/>
    <w:rsid w:val="00B656CB"/>
    <w:rsid w:val="00B6579C"/>
    <w:rsid w:val="00B660FB"/>
    <w:rsid w:val="00B66CD5"/>
    <w:rsid w:val="00B67951"/>
    <w:rsid w:val="00B703DF"/>
    <w:rsid w:val="00B708E7"/>
    <w:rsid w:val="00B70968"/>
    <w:rsid w:val="00B70CBC"/>
    <w:rsid w:val="00B71C71"/>
    <w:rsid w:val="00B720BB"/>
    <w:rsid w:val="00B721B3"/>
    <w:rsid w:val="00B725E9"/>
    <w:rsid w:val="00B72718"/>
    <w:rsid w:val="00B728E5"/>
    <w:rsid w:val="00B7337F"/>
    <w:rsid w:val="00B74929"/>
    <w:rsid w:val="00B754B8"/>
    <w:rsid w:val="00B75E28"/>
    <w:rsid w:val="00B7622A"/>
    <w:rsid w:val="00B773BF"/>
    <w:rsid w:val="00B77E73"/>
    <w:rsid w:val="00B80791"/>
    <w:rsid w:val="00B80C6E"/>
    <w:rsid w:val="00B82DFD"/>
    <w:rsid w:val="00B8355F"/>
    <w:rsid w:val="00B83CB3"/>
    <w:rsid w:val="00B84A7E"/>
    <w:rsid w:val="00B84A96"/>
    <w:rsid w:val="00B85011"/>
    <w:rsid w:val="00B85103"/>
    <w:rsid w:val="00B85407"/>
    <w:rsid w:val="00B8678D"/>
    <w:rsid w:val="00B8727E"/>
    <w:rsid w:val="00B8776C"/>
    <w:rsid w:val="00B879E9"/>
    <w:rsid w:val="00B918E7"/>
    <w:rsid w:val="00B91E79"/>
    <w:rsid w:val="00B92B6E"/>
    <w:rsid w:val="00B92FC6"/>
    <w:rsid w:val="00B9453C"/>
    <w:rsid w:val="00B9484E"/>
    <w:rsid w:val="00B9497E"/>
    <w:rsid w:val="00B9516B"/>
    <w:rsid w:val="00B95F14"/>
    <w:rsid w:val="00B962C4"/>
    <w:rsid w:val="00B976BA"/>
    <w:rsid w:val="00B97D4B"/>
    <w:rsid w:val="00BA086F"/>
    <w:rsid w:val="00BA0FBC"/>
    <w:rsid w:val="00BA1C49"/>
    <w:rsid w:val="00BA1C76"/>
    <w:rsid w:val="00BA1F69"/>
    <w:rsid w:val="00BA2412"/>
    <w:rsid w:val="00BA2691"/>
    <w:rsid w:val="00BA36DC"/>
    <w:rsid w:val="00BA3F86"/>
    <w:rsid w:val="00BA6530"/>
    <w:rsid w:val="00BA690F"/>
    <w:rsid w:val="00BA7748"/>
    <w:rsid w:val="00BB0B69"/>
    <w:rsid w:val="00BB32BD"/>
    <w:rsid w:val="00BB32FB"/>
    <w:rsid w:val="00BB449B"/>
    <w:rsid w:val="00BB4889"/>
    <w:rsid w:val="00BB4D5D"/>
    <w:rsid w:val="00BB4F88"/>
    <w:rsid w:val="00BB4F93"/>
    <w:rsid w:val="00BB5A81"/>
    <w:rsid w:val="00BB6850"/>
    <w:rsid w:val="00BB77B5"/>
    <w:rsid w:val="00BC0466"/>
    <w:rsid w:val="00BC134A"/>
    <w:rsid w:val="00BC1634"/>
    <w:rsid w:val="00BC418B"/>
    <w:rsid w:val="00BC4AD4"/>
    <w:rsid w:val="00BC4F9C"/>
    <w:rsid w:val="00BC58A1"/>
    <w:rsid w:val="00BC69BF"/>
    <w:rsid w:val="00BC7B3F"/>
    <w:rsid w:val="00BD1453"/>
    <w:rsid w:val="00BD188F"/>
    <w:rsid w:val="00BD1BF8"/>
    <w:rsid w:val="00BD2893"/>
    <w:rsid w:val="00BD2B2A"/>
    <w:rsid w:val="00BD2CAA"/>
    <w:rsid w:val="00BD3031"/>
    <w:rsid w:val="00BD3914"/>
    <w:rsid w:val="00BD3CA3"/>
    <w:rsid w:val="00BD3D80"/>
    <w:rsid w:val="00BD3FCA"/>
    <w:rsid w:val="00BD49F7"/>
    <w:rsid w:val="00BD4C75"/>
    <w:rsid w:val="00BD594C"/>
    <w:rsid w:val="00BD5A96"/>
    <w:rsid w:val="00BD6912"/>
    <w:rsid w:val="00BD7188"/>
    <w:rsid w:val="00BD719E"/>
    <w:rsid w:val="00BD78A2"/>
    <w:rsid w:val="00BD7E3D"/>
    <w:rsid w:val="00BD7F17"/>
    <w:rsid w:val="00BE0681"/>
    <w:rsid w:val="00BE0BE8"/>
    <w:rsid w:val="00BE0E26"/>
    <w:rsid w:val="00BE2450"/>
    <w:rsid w:val="00BE30AE"/>
    <w:rsid w:val="00BE3CE3"/>
    <w:rsid w:val="00BE40DF"/>
    <w:rsid w:val="00BE4FB9"/>
    <w:rsid w:val="00BE52E9"/>
    <w:rsid w:val="00BE613C"/>
    <w:rsid w:val="00BE669A"/>
    <w:rsid w:val="00BE78EB"/>
    <w:rsid w:val="00BE7951"/>
    <w:rsid w:val="00BF1B9E"/>
    <w:rsid w:val="00BF1BBF"/>
    <w:rsid w:val="00BF2415"/>
    <w:rsid w:val="00BF3C49"/>
    <w:rsid w:val="00BF3FDA"/>
    <w:rsid w:val="00BF3FFE"/>
    <w:rsid w:val="00BF42A9"/>
    <w:rsid w:val="00BF43FA"/>
    <w:rsid w:val="00BF4CB0"/>
    <w:rsid w:val="00BF5FED"/>
    <w:rsid w:val="00BF7455"/>
    <w:rsid w:val="00C0099C"/>
    <w:rsid w:val="00C00FB9"/>
    <w:rsid w:val="00C01D56"/>
    <w:rsid w:val="00C0280A"/>
    <w:rsid w:val="00C033A7"/>
    <w:rsid w:val="00C03CCD"/>
    <w:rsid w:val="00C03DF0"/>
    <w:rsid w:val="00C0462A"/>
    <w:rsid w:val="00C04935"/>
    <w:rsid w:val="00C04B78"/>
    <w:rsid w:val="00C04B90"/>
    <w:rsid w:val="00C06538"/>
    <w:rsid w:val="00C070AE"/>
    <w:rsid w:val="00C078F8"/>
    <w:rsid w:val="00C120D9"/>
    <w:rsid w:val="00C12876"/>
    <w:rsid w:val="00C12F00"/>
    <w:rsid w:val="00C13C95"/>
    <w:rsid w:val="00C1436E"/>
    <w:rsid w:val="00C14A79"/>
    <w:rsid w:val="00C14E21"/>
    <w:rsid w:val="00C152E2"/>
    <w:rsid w:val="00C15440"/>
    <w:rsid w:val="00C168BB"/>
    <w:rsid w:val="00C17EF3"/>
    <w:rsid w:val="00C2055E"/>
    <w:rsid w:val="00C20707"/>
    <w:rsid w:val="00C21071"/>
    <w:rsid w:val="00C215CA"/>
    <w:rsid w:val="00C21DEC"/>
    <w:rsid w:val="00C2227D"/>
    <w:rsid w:val="00C223DF"/>
    <w:rsid w:val="00C22BD1"/>
    <w:rsid w:val="00C22F51"/>
    <w:rsid w:val="00C2316A"/>
    <w:rsid w:val="00C2317E"/>
    <w:rsid w:val="00C24182"/>
    <w:rsid w:val="00C256F9"/>
    <w:rsid w:val="00C25988"/>
    <w:rsid w:val="00C259C1"/>
    <w:rsid w:val="00C25A80"/>
    <w:rsid w:val="00C25E3D"/>
    <w:rsid w:val="00C26449"/>
    <w:rsid w:val="00C26651"/>
    <w:rsid w:val="00C266D4"/>
    <w:rsid w:val="00C279DC"/>
    <w:rsid w:val="00C27F4F"/>
    <w:rsid w:val="00C32023"/>
    <w:rsid w:val="00C350DF"/>
    <w:rsid w:val="00C35551"/>
    <w:rsid w:val="00C36B53"/>
    <w:rsid w:val="00C3757A"/>
    <w:rsid w:val="00C41B9A"/>
    <w:rsid w:val="00C42683"/>
    <w:rsid w:val="00C43009"/>
    <w:rsid w:val="00C435C5"/>
    <w:rsid w:val="00C43D02"/>
    <w:rsid w:val="00C43F86"/>
    <w:rsid w:val="00C45336"/>
    <w:rsid w:val="00C45DF6"/>
    <w:rsid w:val="00C462A4"/>
    <w:rsid w:val="00C479D6"/>
    <w:rsid w:val="00C50141"/>
    <w:rsid w:val="00C502C9"/>
    <w:rsid w:val="00C5053E"/>
    <w:rsid w:val="00C505E4"/>
    <w:rsid w:val="00C50B58"/>
    <w:rsid w:val="00C50F53"/>
    <w:rsid w:val="00C514A1"/>
    <w:rsid w:val="00C522E4"/>
    <w:rsid w:val="00C52EA9"/>
    <w:rsid w:val="00C531D2"/>
    <w:rsid w:val="00C53B89"/>
    <w:rsid w:val="00C53D12"/>
    <w:rsid w:val="00C53E2B"/>
    <w:rsid w:val="00C54D18"/>
    <w:rsid w:val="00C54FAF"/>
    <w:rsid w:val="00C5558D"/>
    <w:rsid w:val="00C567EA"/>
    <w:rsid w:val="00C56C10"/>
    <w:rsid w:val="00C57BEE"/>
    <w:rsid w:val="00C6031C"/>
    <w:rsid w:val="00C61D21"/>
    <w:rsid w:val="00C61F9C"/>
    <w:rsid w:val="00C62B51"/>
    <w:rsid w:val="00C63FF2"/>
    <w:rsid w:val="00C643FA"/>
    <w:rsid w:val="00C64671"/>
    <w:rsid w:val="00C64A5E"/>
    <w:rsid w:val="00C65458"/>
    <w:rsid w:val="00C654FD"/>
    <w:rsid w:val="00C655C4"/>
    <w:rsid w:val="00C6567B"/>
    <w:rsid w:val="00C65B78"/>
    <w:rsid w:val="00C66015"/>
    <w:rsid w:val="00C66461"/>
    <w:rsid w:val="00C70D61"/>
    <w:rsid w:val="00C711C7"/>
    <w:rsid w:val="00C71441"/>
    <w:rsid w:val="00C7163D"/>
    <w:rsid w:val="00C71972"/>
    <w:rsid w:val="00C71C0A"/>
    <w:rsid w:val="00C72140"/>
    <w:rsid w:val="00C723C3"/>
    <w:rsid w:val="00C73544"/>
    <w:rsid w:val="00C738FA"/>
    <w:rsid w:val="00C74CAE"/>
    <w:rsid w:val="00C75D39"/>
    <w:rsid w:val="00C76576"/>
    <w:rsid w:val="00C765E6"/>
    <w:rsid w:val="00C76D17"/>
    <w:rsid w:val="00C804C0"/>
    <w:rsid w:val="00C81DF7"/>
    <w:rsid w:val="00C82403"/>
    <w:rsid w:val="00C83230"/>
    <w:rsid w:val="00C845A7"/>
    <w:rsid w:val="00C8568E"/>
    <w:rsid w:val="00C8604F"/>
    <w:rsid w:val="00C86293"/>
    <w:rsid w:val="00C877FA"/>
    <w:rsid w:val="00C87A09"/>
    <w:rsid w:val="00C87DD7"/>
    <w:rsid w:val="00C90DA9"/>
    <w:rsid w:val="00C9170C"/>
    <w:rsid w:val="00C92185"/>
    <w:rsid w:val="00C92198"/>
    <w:rsid w:val="00C926F0"/>
    <w:rsid w:val="00C92D8B"/>
    <w:rsid w:val="00C931C8"/>
    <w:rsid w:val="00C932B1"/>
    <w:rsid w:val="00C93508"/>
    <w:rsid w:val="00C9391B"/>
    <w:rsid w:val="00C93C79"/>
    <w:rsid w:val="00C94024"/>
    <w:rsid w:val="00C94B9C"/>
    <w:rsid w:val="00C95B79"/>
    <w:rsid w:val="00C95BBA"/>
    <w:rsid w:val="00C95E3E"/>
    <w:rsid w:val="00C95F72"/>
    <w:rsid w:val="00C96717"/>
    <w:rsid w:val="00C97CC7"/>
    <w:rsid w:val="00CA02E8"/>
    <w:rsid w:val="00CA09DC"/>
    <w:rsid w:val="00CA1DA2"/>
    <w:rsid w:val="00CA2116"/>
    <w:rsid w:val="00CA2C83"/>
    <w:rsid w:val="00CA2CE0"/>
    <w:rsid w:val="00CA6259"/>
    <w:rsid w:val="00CA7ABD"/>
    <w:rsid w:val="00CA7FE2"/>
    <w:rsid w:val="00CB05BF"/>
    <w:rsid w:val="00CB0ECF"/>
    <w:rsid w:val="00CB1D8C"/>
    <w:rsid w:val="00CB300C"/>
    <w:rsid w:val="00CB35F9"/>
    <w:rsid w:val="00CB41BD"/>
    <w:rsid w:val="00CB4D9A"/>
    <w:rsid w:val="00CB5468"/>
    <w:rsid w:val="00CB5722"/>
    <w:rsid w:val="00CB68FD"/>
    <w:rsid w:val="00CB77FD"/>
    <w:rsid w:val="00CB78D9"/>
    <w:rsid w:val="00CB7A0E"/>
    <w:rsid w:val="00CC02F3"/>
    <w:rsid w:val="00CC0489"/>
    <w:rsid w:val="00CC0C9E"/>
    <w:rsid w:val="00CC1A09"/>
    <w:rsid w:val="00CC31A1"/>
    <w:rsid w:val="00CC348B"/>
    <w:rsid w:val="00CC3B27"/>
    <w:rsid w:val="00CC4334"/>
    <w:rsid w:val="00CC4B1A"/>
    <w:rsid w:val="00CC624B"/>
    <w:rsid w:val="00CC63E7"/>
    <w:rsid w:val="00CC68D9"/>
    <w:rsid w:val="00CC7000"/>
    <w:rsid w:val="00CC727A"/>
    <w:rsid w:val="00CC74FA"/>
    <w:rsid w:val="00CC7551"/>
    <w:rsid w:val="00CC79F5"/>
    <w:rsid w:val="00CD02F0"/>
    <w:rsid w:val="00CD05B2"/>
    <w:rsid w:val="00CD0B50"/>
    <w:rsid w:val="00CD2397"/>
    <w:rsid w:val="00CD2C37"/>
    <w:rsid w:val="00CD32D7"/>
    <w:rsid w:val="00CD430E"/>
    <w:rsid w:val="00CD4A7B"/>
    <w:rsid w:val="00CD4B40"/>
    <w:rsid w:val="00CD514E"/>
    <w:rsid w:val="00CD5AC2"/>
    <w:rsid w:val="00CD5B71"/>
    <w:rsid w:val="00CD5FBA"/>
    <w:rsid w:val="00CD63DA"/>
    <w:rsid w:val="00CD6BB1"/>
    <w:rsid w:val="00CE0054"/>
    <w:rsid w:val="00CE0963"/>
    <w:rsid w:val="00CE0ABC"/>
    <w:rsid w:val="00CE12F4"/>
    <w:rsid w:val="00CE1383"/>
    <w:rsid w:val="00CE1A73"/>
    <w:rsid w:val="00CE2A95"/>
    <w:rsid w:val="00CE2FC4"/>
    <w:rsid w:val="00CE33A9"/>
    <w:rsid w:val="00CE387C"/>
    <w:rsid w:val="00CE4263"/>
    <w:rsid w:val="00CE5EED"/>
    <w:rsid w:val="00CE61B5"/>
    <w:rsid w:val="00CE6FA4"/>
    <w:rsid w:val="00CE7457"/>
    <w:rsid w:val="00CE746D"/>
    <w:rsid w:val="00CE7534"/>
    <w:rsid w:val="00CF0C6A"/>
    <w:rsid w:val="00CF0D80"/>
    <w:rsid w:val="00CF0DEC"/>
    <w:rsid w:val="00CF1172"/>
    <w:rsid w:val="00CF1415"/>
    <w:rsid w:val="00CF1F3C"/>
    <w:rsid w:val="00CF29BD"/>
    <w:rsid w:val="00CF2F54"/>
    <w:rsid w:val="00CF50A3"/>
    <w:rsid w:val="00CF5599"/>
    <w:rsid w:val="00CF63E0"/>
    <w:rsid w:val="00CF713A"/>
    <w:rsid w:val="00CF72E4"/>
    <w:rsid w:val="00CF7A2A"/>
    <w:rsid w:val="00D002CF"/>
    <w:rsid w:val="00D01414"/>
    <w:rsid w:val="00D01941"/>
    <w:rsid w:val="00D01B9C"/>
    <w:rsid w:val="00D02443"/>
    <w:rsid w:val="00D03B4A"/>
    <w:rsid w:val="00D051CE"/>
    <w:rsid w:val="00D05BEC"/>
    <w:rsid w:val="00D0664B"/>
    <w:rsid w:val="00D07606"/>
    <w:rsid w:val="00D077C9"/>
    <w:rsid w:val="00D11145"/>
    <w:rsid w:val="00D11358"/>
    <w:rsid w:val="00D11B9E"/>
    <w:rsid w:val="00D11EF8"/>
    <w:rsid w:val="00D124EC"/>
    <w:rsid w:val="00D12523"/>
    <w:rsid w:val="00D12DCD"/>
    <w:rsid w:val="00D133FF"/>
    <w:rsid w:val="00D13588"/>
    <w:rsid w:val="00D147FC"/>
    <w:rsid w:val="00D15191"/>
    <w:rsid w:val="00D15514"/>
    <w:rsid w:val="00D155F9"/>
    <w:rsid w:val="00D15C74"/>
    <w:rsid w:val="00D16676"/>
    <w:rsid w:val="00D167EF"/>
    <w:rsid w:val="00D17B09"/>
    <w:rsid w:val="00D228F6"/>
    <w:rsid w:val="00D23D74"/>
    <w:rsid w:val="00D24907"/>
    <w:rsid w:val="00D2502A"/>
    <w:rsid w:val="00D25199"/>
    <w:rsid w:val="00D2573F"/>
    <w:rsid w:val="00D27A35"/>
    <w:rsid w:val="00D27D5A"/>
    <w:rsid w:val="00D30127"/>
    <w:rsid w:val="00D30174"/>
    <w:rsid w:val="00D305DB"/>
    <w:rsid w:val="00D319CB"/>
    <w:rsid w:val="00D32A52"/>
    <w:rsid w:val="00D33D1F"/>
    <w:rsid w:val="00D34172"/>
    <w:rsid w:val="00D3468F"/>
    <w:rsid w:val="00D35388"/>
    <w:rsid w:val="00D3540D"/>
    <w:rsid w:val="00D35834"/>
    <w:rsid w:val="00D3683A"/>
    <w:rsid w:val="00D3782B"/>
    <w:rsid w:val="00D40021"/>
    <w:rsid w:val="00D40B00"/>
    <w:rsid w:val="00D415D4"/>
    <w:rsid w:val="00D41676"/>
    <w:rsid w:val="00D42082"/>
    <w:rsid w:val="00D42486"/>
    <w:rsid w:val="00D44010"/>
    <w:rsid w:val="00D45302"/>
    <w:rsid w:val="00D454E5"/>
    <w:rsid w:val="00D46292"/>
    <w:rsid w:val="00D463CA"/>
    <w:rsid w:val="00D477F7"/>
    <w:rsid w:val="00D47E3B"/>
    <w:rsid w:val="00D47EC3"/>
    <w:rsid w:val="00D51972"/>
    <w:rsid w:val="00D51A83"/>
    <w:rsid w:val="00D51D1E"/>
    <w:rsid w:val="00D523A1"/>
    <w:rsid w:val="00D52D7D"/>
    <w:rsid w:val="00D5432C"/>
    <w:rsid w:val="00D5580A"/>
    <w:rsid w:val="00D55A1B"/>
    <w:rsid w:val="00D5692D"/>
    <w:rsid w:val="00D56CC1"/>
    <w:rsid w:val="00D60820"/>
    <w:rsid w:val="00D609FA"/>
    <w:rsid w:val="00D61FC5"/>
    <w:rsid w:val="00D6546A"/>
    <w:rsid w:val="00D6577C"/>
    <w:rsid w:val="00D659EB"/>
    <w:rsid w:val="00D67EC0"/>
    <w:rsid w:val="00D704DC"/>
    <w:rsid w:val="00D70CF1"/>
    <w:rsid w:val="00D7177F"/>
    <w:rsid w:val="00D71FEA"/>
    <w:rsid w:val="00D72182"/>
    <w:rsid w:val="00D742E9"/>
    <w:rsid w:val="00D74836"/>
    <w:rsid w:val="00D749C6"/>
    <w:rsid w:val="00D74C16"/>
    <w:rsid w:val="00D74FB3"/>
    <w:rsid w:val="00D751AF"/>
    <w:rsid w:val="00D7541E"/>
    <w:rsid w:val="00D765F3"/>
    <w:rsid w:val="00D76D8E"/>
    <w:rsid w:val="00D773CB"/>
    <w:rsid w:val="00D77555"/>
    <w:rsid w:val="00D8027B"/>
    <w:rsid w:val="00D80CB6"/>
    <w:rsid w:val="00D80F3A"/>
    <w:rsid w:val="00D80F5B"/>
    <w:rsid w:val="00D8127D"/>
    <w:rsid w:val="00D81E86"/>
    <w:rsid w:val="00D83A1E"/>
    <w:rsid w:val="00D851B1"/>
    <w:rsid w:val="00D864AE"/>
    <w:rsid w:val="00D8669E"/>
    <w:rsid w:val="00D8735A"/>
    <w:rsid w:val="00D87759"/>
    <w:rsid w:val="00D90192"/>
    <w:rsid w:val="00D90368"/>
    <w:rsid w:val="00D91157"/>
    <w:rsid w:val="00D91FD6"/>
    <w:rsid w:val="00D92CF2"/>
    <w:rsid w:val="00D92DA8"/>
    <w:rsid w:val="00D93B1F"/>
    <w:rsid w:val="00D93F91"/>
    <w:rsid w:val="00D9404F"/>
    <w:rsid w:val="00D9497C"/>
    <w:rsid w:val="00D9506F"/>
    <w:rsid w:val="00D952A1"/>
    <w:rsid w:val="00D9530C"/>
    <w:rsid w:val="00D96F72"/>
    <w:rsid w:val="00D96FC1"/>
    <w:rsid w:val="00D974E3"/>
    <w:rsid w:val="00DA0E0A"/>
    <w:rsid w:val="00DA1152"/>
    <w:rsid w:val="00DA170B"/>
    <w:rsid w:val="00DA1B2B"/>
    <w:rsid w:val="00DA1F34"/>
    <w:rsid w:val="00DA2452"/>
    <w:rsid w:val="00DA27A5"/>
    <w:rsid w:val="00DA2A03"/>
    <w:rsid w:val="00DA376C"/>
    <w:rsid w:val="00DA4656"/>
    <w:rsid w:val="00DA500A"/>
    <w:rsid w:val="00DA64BA"/>
    <w:rsid w:val="00DA7C4A"/>
    <w:rsid w:val="00DB1ABF"/>
    <w:rsid w:val="00DB21FC"/>
    <w:rsid w:val="00DB2BA4"/>
    <w:rsid w:val="00DB3C0C"/>
    <w:rsid w:val="00DB4475"/>
    <w:rsid w:val="00DB4CFC"/>
    <w:rsid w:val="00DB5773"/>
    <w:rsid w:val="00DB6C27"/>
    <w:rsid w:val="00DB7B65"/>
    <w:rsid w:val="00DC0510"/>
    <w:rsid w:val="00DC0D9B"/>
    <w:rsid w:val="00DC2AFD"/>
    <w:rsid w:val="00DC377B"/>
    <w:rsid w:val="00DC3A49"/>
    <w:rsid w:val="00DC3EAE"/>
    <w:rsid w:val="00DC51F8"/>
    <w:rsid w:val="00DC6B77"/>
    <w:rsid w:val="00DD0EE1"/>
    <w:rsid w:val="00DD162C"/>
    <w:rsid w:val="00DD1E48"/>
    <w:rsid w:val="00DD1FDA"/>
    <w:rsid w:val="00DD2AD3"/>
    <w:rsid w:val="00DD2BF8"/>
    <w:rsid w:val="00DD6548"/>
    <w:rsid w:val="00DD7340"/>
    <w:rsid w:val="00DE0729"/>
    <w:rsid w:val="00DE27AE"/>
    <w:rsid w:val="00DE2A32"/>
    <w:rsid w:val="00DE304A"/>
    <w:rsid w:val="00DE30E6"/>
    <w:rsid w:val="00DE3159"/>
    <w:rsid w:val="00DE3566"/>
    <w:rsid w:val="00DE45C0"/>
    <w:rsid w:val="00DE46CF"/>
    <w:rsid w:val="00DE46E3"/>
    <w:rsid w:val="00DE49BD"/>
    <w:rsid w:val="00DE51BE"/>
    <w:rsid w:val="00DE5ACB"/>
    <w:rsid w:val="00DE5C50"/>
    <w:rsid w:val="00DE6C19"/>
    <w:rsid w:val="00DE7FD3"/>
    <w:rsid w:val="00DF0440"/>
    <w:rsid w:val="00DF0BB4"/>
    <w:rsid w:val="00DF209C"/>
    <w:rsid w:val="00DF2595"/>
    <w:rsid w:val="00DF51E6"/>
    <w:rsid w:val="00DF5543"/>
    <w:rsid w:val="00DF58FA"/>
    <w:rsid w:val="00DF64E2"/>
    <w:rsid w:val="00DF694B"/>
    <w:rsid w:val="00DF6BC1"/>
    <w:rsid w:val="00DF79A1"/>
    <w:rsid w:val="00E00A5F"/>
    <w:rsid w:val="00E019A8"/>
    <w:rsid w:val="00E01EE5"/>
    <w:rsid w:val="00E02738"/>
    <w:rsid w:val="00E03611"/>
    <w:rsid w:val="00E03A63"/>
    <w:rsid w:val="00E03D76"/>
    <w:rsid w:val="00E043CF"/>
    <w:rsid w:val="00E0468C"/>
    <w:rsid w:val="00E05A85"/>
    <w:rsid w:val="00E05AB7"/>
    <w:rsid w:val="00E05EFA"/>
    <w:rsid w:val="00E06B29"/>
    <w:rsid w:val="00E06CD6"/>
    <w:rsid w:val="00E07241"/>
    <w:rsid w:val="00E075C4"/>
    <w:rsid w:val="00E10841"/>
    <w:rsid w:val="00E11660"/>
    <w:rsid w:val="00E13148"/>
    <w:rsid w:val="00E13F48"/>
    <w:rsid w:val="00E14070"/>
    <w:rsid w:val="00E155AA"/>
    <w:rsid w:val="00E165BD"/>
    <w:rsid w:val="00E166AD"/>
    <w:rsid w:val="00E17A82"/>
    <w:rsid w:val="00E17BB9"/>
    <w:rsid w:val="00E207C0"/>
    <w:rsid w:val="00E2195E"/>
    <w:rsid w:val="00E23960"/>
    <w:rsid w:val="00E23999"/>
    <w:rsid w:val="00E23CA2"/>
    <w:rsid w:val="00E23E22"/>
    <w:rsid w:val="00E24974"/>
    <w:rsid w:val="00E24D89"/>
    <w:rsid w:val="00E24E56"/>
    <w:rsid w:val="00E261DF"/>
    <w:rsid w:val="00E26A2B"/>
    <w:rsid w:val="00E26B0F"/>
    <w:rsid w:val="00E27308"/>
    <w:rsid w:val="00E276F4"/>
    <w:rsid w:val="00E27DF5"/>
    <w:rsid w:val="00E3021A"/>
    <w:rsid w:val="00E30F53"/>
    <w:rsid w:val="00E3145D"/>
    <w:rsid w:val="00E3180D"/>
    <w:rsid w:val="00E32626"/>
    <w:rsid w:val="00E34597"/>
    <w:rsid w:val="00E3472B"/>
    <w:rsid w:val="00E34751"/>
    <w:rsid w:val="00E35452"/>
    <w:rsid w:val="00E355B1"/>
    <w:rsid w:val="00E35B23"/>
    <w:rsid w:val="00E3647F"/>
    <w:rsid w:val="00E37F2D"/>
    <w:rsid w:val="00E402D4"/>
    <w:rsid w:val="00E405D5"/>
    <w:rsid w:val="00E40840"/>
    <w:rsid w:val="00E40A09"/>
    <w:rsid w:val="00E40E10"/>
    <w:rsid w:val="00E440D2"/>
    <w:rsid w:val="00E44D4F"/>
    <w:rsid w:val="00E4573C"/>
    <w:rsid w:val="00E46560"/>
    <w:rsid w:val="00E469C8"/>
    <w:rsid w:val="00E469E6"/>
    <w:rsid w:val="00E46B30"/>
    <w:rsid w:val="00E46FDB"/>
    <w:rsid w:val="00E47C9F"/>
    <w:rsid w:val="00E47E37"/>
    <w:rsid w:val="00E5165D"/>
    <w:rsid w:val="00E5251B"/>
    <w:rsid w:val="00E53BB5"/>
    <w:rsid w:val="00E53FF7"/>
    <w:rsid w:val="00E54A25"/>
    <w:rsid w:val="00E55780"/>
    <w:rsid w:val="00E557E9"/>
    <w:rsid w:val="00E559A9"/>
    <w:rsid w:val="00E55F3A"/>
    <w:rsid w:val="00E568E5"/>
    <w:rsid w:val="00E5690A"/>
    <w:rsid w:val="00E56EA8"/>
    <w:rsid w:val="00E60DDA"/>
    <w:rsid w:val="00E62057"/>
    <w:rsid w:val="00E622DE"/>
    <w:rsid w:val="00E629F4"/>
    <w:rsid w:val="00E6358D"/>
    <w:rsid w:val="00E636C3"/>
    <w:rsid w:val="00E63816"/>
    <w:rsid w:val="00E63910"/>
    <w:rsid w:val="00E63AB7"/>
    <w:rsid w:val="00E654CD"/>
    <w:rsid w:val="00E65A0D"/>
    <w:rsid w:val="00E6626F"/>
    <w:rsid w:val="00E6628A"/>
    <w:rsid w:val="00E66294"/>
    <w:rsid w:val="00E668C9"/>
    <w:rsid w:val="00E679EE"/>
    <w:rsid w:val="00E7141E"/>
    <w:rsid w:val="00E715FB"/>
    <w:rsid w:val="00E72EA8"/>
    <w:rsid w:val="00E733F7"/>
    <w:rsid w:val="00E748E9"/>
    <w:rsid w:val="00E74B61"/>
    <w:rsid w:val="00E74F90"/>
    <w:rsid w:val="00E75F1C"/>
    <w:rsid w:val="00E7653E"/>
    <w:rsid w:val="00E77285"/>
    <w:rsid w:val="00E77A3A"/>
    <w:rsid w:val="00E818BA"/>
    <w:rsid w:val="00E821D4"/>
    <w:rsid w:val="00E84881"/>
    <w:rsid w:val="00E84E2B"/>
    <w:rsid w:val="00E858EC"/>
    <w:rsid w:val="00E85AB9"/>
    <w:rsid w:val="00E86D64"/>
    <w:rsid w:val="00E874C1"/>
    <w:rsid w:val="00E87C74"/>
    <w:rsid w:val="00E91212"/>
    <w:rsid w:val="00E918A6"/>
    <w:rsid w:val="00E91FEA"/>
    <w:rsid w:val="00E91FF8"/>
    <w:rsid w:val="00E923CE"/>
    <w:rsid w:val="00E927C0"/>
    <w:rsid w:val="00E9351A"/>
    <w:rsid w:val="00E94DAB"/>
    <w:rsid w:val="00E9532A"/>
    <w:rsid w:val="00E956EF"/>
    <w:rsid w:val="00E9583D"/>
    <w:rsid w:val="00E95DDF"/>
    <w:rsid w:val="00E971B7"/>
    <w:rsid w:val="00EA217A"/>
    <w:rsid w:val="00EA239D"/>
    <w:rsid w:val="00EA29D9"/>
    <w:rsid w:val="00EA2E14"/>
    <w:rsid w:val="00EA343A"/>
    <w:rsid w:val="00EA4258"/>
    <w:rsid w:val="00EA5177"/>
    <w:rsid w:val="00EA5441"/>
    <w:rsid w:val="00EA55A5"/>
    <w:rsid w:val="00EA5912"/>
    <w:rsid w:val="00EA79B9"/>
    <w:rsid w:val="00EB0E1F"/>
    <w:rsid w:val="00EB1865"/>
    <w:rsid w:val="00EB2735"/>
    <w:rsid w:val="00EB28BA"/>
    <w:rsid w:val="00EB2D4B"/>
    <w:rsid w:val="00EB5209"/>
    <w:rsid w:val="00EC14FC"/>
    <w:rsid w:val="00EC1827"/>
    <w:rsid w:val="00EC33D8"/>
    <w:rsid w:val="00EC5066"/>
    <w:rsid w:val="00EC5E77"/>
    <w:rsid w:val="00EC6A32"/>
    <w:rsid w:val="00EC6D75"/>
    <w:rsid w:val="00EC6DD9"/>
    <w:rsid w:val="00ED0B1D"/>
    <w:rsid w:val="00ED1FCD"/>
    <w:rsid w:val="00ED23F9"/>
    <w:rsid w:val="00ED33AA"/>
    <w:rsid w:val="00ED3899"/>
    <w:rsid w:val="00ED3AC5"/>
    <w:rsid w:val="00ED5319"/>
    <w:rsid w:val="00ED5656"/>
    <w:rsid w:val="00ED5C68"/>
    <w:rsid w:val="00ED6473"/>
    <w:rsid w:val="00ED737B"/>
    <w:rsid w:val="00ED7560"/>
    <w:rsid w:val="00ED7879"/>
    <w:rsid w:val="00ED7F11"/>
    <w:rsid w:val="00EE006B"/>
    <w:rsid w:val="00EE0931"/>
    <w:rsid w:val="00EE12A5"/>
    <w:rsid w:val="00EE12AB"/>
    <w:rsid w:val="00EE164B"/>
    <w:rsid w:val="00EE184E"/>
    <w:rsid w:val="00EE2E18"/>
    <w:rsid w:val="00EE34E7"/>
    <w:rsid w:val="00EE3EB3"/>
    <w:rsid w:val="00EE6C0E"/>
    <w:rsid w:val="00EE70B5"/>
    <w:rsid w:val="00EE7E26"/>
    <w:rsid w:val="00EF0B4F"/>
    <w:rsid w:val="00EF0D79"/>
    <w:rsid w:val="00EF0E68"/>
    <w:rsid w:val="00EF0F05"/>
    <w:rsid w:val="00EF1384"/>
    <w:rsid w:val="00EF1EB3"/>
    <w:rsid w:val="00EF25B4"/>
    <w:rsid w:val="00EF26C6"/>
    <w:rsid w:val="00EF27D3"/>
    <w:rsid w:val="00EF3217"/>
    <w:rsid w:val="00EF481D"/>
    <w:rsid w:val="00EF4C38"/>
    <w:rsid w:val="00EF4DEB"/>
    <w:rsid w:val="00EF4F95"/>
    <w:rsid w:val="00EF5B88"/>
    <w:rsid w:val="00EF6520"/>
    <w:rsid w:val="00EF66CD"/>
    <w:rsid w:val="00EF6AA6"/>
    <w:rsid w:val="00EF6D64"/>
    <w:rsid w:val="00EF751F"/>
    <w:rsid w:val="00F01453"/>
    <w:rsid w:val="00F0262A"/>
    <w:rsid w:val="00F02D52"/>
    <w:rsid w:val="00F02F71"/>
    <w:rsid w:val="00F0459F"/>
    <w:rsid w:val="00F06DC4"/>
    <w:rsid w:val="00F07132"/>
    <w:rsid w:val="00F07F23"/>
    <w:rsid w:val="00F10976"/>
    <w:rsid w:val="00F1132F"/>
    <w:rsid w:val="00F11357"/>
    <w:rsid w:val="00F11B00"/>
    <w:rsid w:val="00F13115"/>
    <w:rsid w:val="00F13E10"/>
    <w:rsid w:val="00F13E76"/>
    <w:rsid w:val="00F14342"/>
    <w:rsid w:val="00F16093"/>
    <w:rsid w:val="00F16E54"/>
    <w:rsid w:val="00F21499"/>
    <w:rsid w:val="00F21A20"/>
    <w:rsid w:val="00F21B9B"/>
    <w:rsid w:val="00F21EA1"/>
    <w:rsid w:val="00F22A68"/>
    <w:rsid w:val="00F22B59"/>
    <w:rsid w:val="00F23166"/>
    <w:rsid w:val="00F23B54"/>
    <w:rsid w:val="00F24041"/>
    <w:rsid w:val="00F25D1F"/>
    <w:rsid w:val="00F26205"/>
    <w:rsid w:val="00F26B7F"/>
    <w:rsid w:val="00F26D50"/>
    <w:rsid w:val="00F276B3"/>
    <w:rsid w:val="00F279F3"/>
    <w:rsid w:val="00F30687"/>
    <w:rsid w:val="00F3187A"/>
    <w:rsid w:val="00F32797"/>
    <w:rsid w:val="00F33212"/>
    <w:rsid w:val="00F3356D"/>
    <w:rsid w:val="00F339D7"/>
    <w:rsid w:val="00F33C91"/>
    <w:rsid w:val="00F35017"/>
    <w:rsid w:val="00F37A69"/>
    <w:rsid w:val="00F408C4"/>
    <w:rsid w:val="00F4119A"/>
    <w:rsid w:val="00F412A3"/>
    <w:rsid w:val="00F41A65"/>
    <w:rsid w:val="00F41ADD"/>
    <w:rsid w:val="00F430D3"/>
    <w:rsid w:val="00F43656"/>
    <w:rsid w:val="00F43922"/>
    <w:rsid w:val="00F4463E"/>
    <w:rsid w:val="00F44D98"/>
    <w:rsid w:val="00F455DC"/>
    <w:rsid w:val="00F45CB6"/>
    <w:rsid w:val="00F46337"/>
    <w:rsid w:val="00F463D1"/>
    <w:rsid w:val="00F46482"/>
    <w:rsid w:val="00F46AD4"/>
    <w:rsid w:val="00F473A0"/>
    <w:rsid w:val="00F47F24"/>
    <w:rsid w:val="00F5016F"/>
    <w:rsid w:val="00F52987"/>
    <w:rsid w:val="00F54674"/>
    <w:rsid w:val="00F54950"/>
    <w:rsid w:val="00F5528E"/>
    <w:rsid w:val="00F55F26"/>
    <w:rsid w:val="00F571C7"/>
    <w:rsid w:val="00F5739A"/>
    <w:rsid w:val="00F62201"/>
    <w:rsid w:val="00F62293"/>
    <w:rsid w:val="00F6363D"/>
    <w:rsid w:val="00F6389B"/>
    <w:rsid w:val="00F647FB"/>
    <w:rsid w:val="00F6533A"/>
    <w:rsid w:val="00F65E1F"/>
    <w:rsid w:val="00F65F3B"/>
    <w:rsid w:val="00F6664B"/>
    <w:rsid w:val="00F67FAD"/>
    <w:rsid w:val="00F70A0C"/>
    <w:rsid w:val="00F71293"/>
    <w:rsid w:val="00F71859"/>
    <w:rsid w:val="00F71B11"/>
    <w:rsid w:val="00F71CFB"/>
    <w:rsid w:val="00F72AB7"/>
    <w:rsid w:val="00F7521B"/>
    <w:rsid w:val="00F75370"/>
    <w:rsid w:val="00F7592D"/>
    <w:rsid w:val="00F76442"/>
    <w:rsid w:val="00F81B82"/>
    <w:rsid w:val="00F8255A"/>
    <w:rsid w:val="00F830D8"/>
    <w:rsid w:val="00F83985"/>
    <w:rsid w:val="00F839D3"/>
    <w:rsid w:val="00F84CE1"/>
    <w:rsid w:val="00F855D0"/>
    <w:rsid w:val="00F858B7"/>
    <w:rsid w:val="00F86634"/>
    <w:rsid w:val="00F86F9D"/>
    <w:rsid w:val="00F907E6"/>
    <w:rsid w:val="00F91ABA"/>
    <w:rsid w:val="00F9328D"/>
    <w:rsid w:val="00F93696"/>
    <w:rsid w:val="00F93A0B"/>
    <w:rsid w:val="00F93A79"/>
    <w:rsid w:val="00F93DE2"/>
    <w:rsid w:val="00F93FC2"/>
    <w:rsid w:val="00F94801"/>
    <w:rsid w:val="00F9658F"/>
    <w:rsid w:val="00F96B50"/>
    <w:rsid w:val="00F976F4"/>
    <w:rsid w:val="00FA051C"/>
    <w:rsid w:val="00FA063F"/>
    <w:rsid w:val="00FA0C63"/>
    <w:rsid w:val="00FA0DEC"/>
    <w:rsid w:val="00FA13BA"/>
    <w:rsid w:val="00FA1B46"/>
    <w:rsid w:val="00FA2147"/>
    <w:rsid w:val="00FA21C7"/>
    <w:rsid w:val="00FA268D"/>
    <w:rsid w:val="00FA2B41"/>
    <w:rsid w:val="00FA31F7"/>
    <w:rsid w:val="00FA3B67"/>
    <w:rsid w:val="00FA4118"/>
    <w:rsid w:val="00FA4520"/>
    <w:rsid w:val="00FA796B"/>
    <w:rsid w:val="00FB0117"/>
    <w:rsid w:val="00FB0676"/>
    <w:rsid w:val="00FB18E0"/>
    <w:rsid w:val="00FB1FC3"/>
    <w:rsid w:val="00FB30E0"/>
    <w:rsid w:val="00FB37DF"/>
    <w:rsid w:val="00FB444C"/>
    <w:rsid w:val="00FB4B05"/>
    <w:rsid w:val="00FB4DB1"/>
    <w:rsid w:val="00FB4F65"/>
    <w:rsid w:val="00FB5168"/>
    <w:rsid w:val="00FB5301"/>
    <w:rsid w:val="00FB550A"/>
    <w:rsid w:val="00FB613B"/>
    <w:rsid w:val="00FB6448"/>
    <w:rsid w:val="00FB7976"/>
    <w:rsid w:val="00FC03A2"/>
    <w:rsid w:val="00FC03A7"/>
    <w:rsid w:val="00FC04EE"/>
    <w:rsid w:val="00FC0AEE"/>
    <w:rsid w:val="00FC0B2A"/>
    <w:rsid w:val="00FC0C51"/>
    <w:rsid w:val="00FC0CD9"/>
    <w:rsid w:val="00FC31F3"/>
    <w:rsid w:val="00FC353B"/>
    <w:rsid w:val="00FC592B"/>
    <w:rsid w:val="00FC63CA"/>
    <w:rsid w:val="00FC72BD"/>
    <w:rsid w:val="00FD09E3"/>
    <w:rsid w:val="00FD0B03"/>
    <w:rsid w:val="00FD12AE"/>
    <w:rsid w:val="00FD14F9"/>
    <w:rsid w:val="00FD1888"/>
    <w:rsid w:val="00FD2266"/>
    <w:rsid w:val="00FD306C"/>
    <w:rsid w:val="00FD3DA2"/>
    <w:rsid w:val="00FD4933"/>
    <w:rsid w:val="00FD642D"/>
    <w:rsid w:val="00FD6574"/>
    <w:rsid w:val="00FD6D37"/>
    <w:rsid w:val="00FE0693"/>
    <w:rsid w:val="00FE194A"/>
    <w:rsid w:val="00FE2434"/>
    <w:rsid w:val="00FE30D0"/>
    <w:rsid w:val="00FE3A66"/>
    <w:rsid w:val="00FE3CD6"/>
    <w:rsid w:val="00FE4489"/>
    <w:rsid w:val="00FE4595"/>
    <w:rsid w:val="00FE6969"/>
    <w:rsid w:val="00FE69CF"/>
    <w:rsid w:val="00FE709E"/>
    <w:rsid w:val="00FE74DC"/>
    <w:rsid w:val="00FE7570"/>
    <w:rsid w:val="00FF18C6"/>
    <w:rsid w:val="00FF1DAA"/>
    <w:rsid w:val="00FF1DC6"/>
    <w:rsid w:val="00FF260C"/>
    <w:rsid w:val="00FF2F60"/>
    <w:rsid w:val="00FF4D95"/>
    <w:rsid w:val="00FF538D"/>
    <w:rsid w:val="00FF6E20"/>
    <w:rsid w:val="00FF7495"/>
    <w:rsid w:val="00FF78B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807FE7"/>
  <w15:docId w15:val="{F11E0E13-EBA8-4323-A2BB-2498075C07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Arial" w:eastAsiaTheme="minorHAnsi" w:hAnsi="Arial" w:cs="Arial"/>
        <w:sz w:val="24"/>
        <w:szCs w:val="40"/>
        <w:lang w:val="en-US" w:eastAsia="en-US" w:bidi="ar-SA"/>
      </w:rPr>
    </w:rPrDefault>
    <w:pPrDefault>
      <w:pPr>
        <w:spacing w:after="200"/>
        <w:jc w:val="both"/>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72269"/>
    <w:pPr>
      <w:spacing w:line="276" w:lineRule="auto"/>
    </w:pPr>
    <w:rPr>
      <w:rFonts w:eastAsiaTheme="majorEastAsia"/>
      <w:b/>
      <w:bCs/>
      <w:color w:val="0D0D0D" w:themeColor="text1" w:themeTint="F2"/>
      <w:szCs w:val="24"/>
      <w:lang w:val="en-GB"/>
    </w:rPr>
  </w:style>
  <w:style w:type="paragraph" w:styleId="Heading1">
    <w:name w:val="heading 1"/>
    <w:basedOn w:val="Normal"/>
    <w:next w:val="Normal"/>
    <w:link w:val="Heading1Char"/>
    <w:qFormat/>
    <w:rsid w:val="00A6728A"/>
    <w:pPr>
      <w:numPr>
        <w:numId w:val="3"/>
      </w:numPr>
      <w:spacing w:before="400"/>
      <w:outlineLvl w:val="0"/>
    </w:pPr>
    <w:rPr>
      <w:rFonts w:ascii="Times New Roman" w:hAnsi="Times New Roman" w:cs="Times New Roman"/>
      <w:b w:val="0"/>
      <w:bCs w:val="0"/>
      <w:sz w:val="40"/>
    </w:rPr>
  </w:style>
  <w:style w:type="paragraph" w:styleId="Heading2">
    <w:name w:val="heading 2"/>
    <w:basedOn w:val="Normal"/>
    <w:next w:val="Normal"/>
    <w:link w:val="Heading2Char"/>
    <w:uiPriority w:val="9"/>
    <w:unhideWhenUsed/>
    <w:qFormat/>
    <w:rsid w:val="00A81012"/>
    <w:pPr>
      <w:spacing w:before="400"/>
      <w:jc w:val="left"/>
      <w:outlineLvl w:val="1"/>
    </w:pPr>
    <w:rPr>
      <w:bCs w:val="0"/>
      <w:shd w:val="clear" w:color="auto" w:fill="FFFFFF"/>
    </w:rPr>
  </w:style>
  <w:style w:type="paragraph" w:styleId="Heading3">
    <w:name w:val="heading 3"/>
    <w:basedOn w:val="Normal"/>
    <w:next w:val="Normal"/>
    <w:link w:val="Heading3Char"/>
    <w:uiPriority w:val="9"/>
    <w:unhideWhenUsed/>
    <w:qFormat/>
    <w:rsid w:val="0046622B"/>
    <w:pPr>
      <w:keepNext/>
      <w:keepLines/>
      <w:numPr>
        <w:ilvl w:val="1"/>
        <w:numId w:val="1"/>
      </w:numPr>
      <w:spacing w:before="200" w:after="0"/>
      <w:ind w:left="1152"/>
      <w:outlineLvl w:val="2"/>
    </w:pPr>
    <w:rPr>
      <w:bCs w:val="0"/>
    </w:rPr>
  </w:style>
  <w:style w:type="paragraph" w:styleId="Heading4">
    <w:name w:val="heading 4"/>
    <w:basedOn w:val="Normal"/>
    <w:next w:val="Normal"/>
    <w:link w:val="Heading4Char"/>
    <w:uiPriority w:val="9"/>
    <w:unhideWhenUsed/>
    <w:qFormat/>
    <w:rsid w:val="003231FE"/>
    <w:pPr>
      <w:keepNext/>
      <w:keepLines/>
      <w:spacing w:before="40" w:after="0"/>
      <w:jc w:val="center"/>
      <w:outlineLvl w:val="3"/>
    </w:pPr>
    <w:rPr>
      <w:rFonts w:asciiTheme="majorHAnsi" w:hAnsiTheme="majorHAnsi" w:cstheme="majorBidi"/>
      <w:b w:val="0"/>
      <w:iCs/>
      <w:color w:val="365F91" w:themeColor="accent1" w:themeShade="BF"/>
      <w:sz w:val="28"/>
    </w:rPr>
  </w:style>
  <w:style w:type="paragraph" w:styleId="Heading5">
    <w:name w:val="heading 5"/>
    <w:basedOn w:val="Normal"/>
    <w:next w:val="Normal"/>
    <w:link w:val="Heading5Char"/>
    <w:uiPriority w:val="9"/>
    <w:unhideWhenUsed/>
    <w:qFormat/>
    <w:rsid w:val="00E636C3"/>
    <w:pPr>
      <w:keepNext/>
      <w:keepLines/>
      <w:spacing w:before="40" w:after="0"/>
      <w:outlineLvl w:val="4"/>
    </w:pPr>
    <w:rPr>
      <w:rFonts w:asciiTheme="majorHAnsi"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1A367E"/>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67E"/>
    <w:rPr>
      <w:rFonts w:ascii="Tahoma" w:hAnsi="Tahoma" w:cs="Tahoma"/>
      <w:sz w:val="16"/>
      <w:szCs w:val="16"/>
    </w:rPr>
  </w:style>
  <w:style w:type="character" w:customStyle="1" w:styleId="Heading1Char">
    <w:name w:val="Heading 1 Char"/>
    <w:basedOn w:val="DefaultParagraphFont"/>
    <w:link w:val="Heading1"/>
    <w:rsid w:val="00A6728A"/>
    <w:rPr>
      <w:rFonts w:ascii="Times New Roman" w:eastAsiaTheme="majorEastAsia" w:hAnsi="Times New Roman" w:cs="Times New Roman"/>
      <w:color w:val="0D0D0D" w:themeColor="text1" w:themeTint="F2"/>
      <w:sz w:val="40"/>
      <w:szCs w:val="24"/>
      <w:lang w:val="en-GB"/>
    </w:rPr>
  </w:style>
  <w:style w:type="paragraph" w:styleId="Subtitle">
    <w:name w:val="Subtitle"/>
    <w:basedOn w:val="Normal"/>
    <w:link w:val="SubtitleChar"/>
    <w:uiPriority w:val="11"/>
    <w:qFormat/>
    <w:rsid w:val="00D2502A"/>
    <w:pPr>
      <w:spacing w:after="0"/>
      <w:jc w:val="center"/>
    </w:pPr>
    <w:rPr>
      <w:rFonts w:ascii="Times New Roman" w:eastAsia="Times New Roman" w:hAnsi="Times New Roman" w:cs="Times New Roman"/>
      <w:b w:val="0"/>
      <w:bCs w:val="0"/>
      <w:sz w:val="44"/>
    </w:rPr>
  </w:style>
  <w:style w:type="character" w:customStyle="1" w:styleId="SubtitleChar">
    <w:name w:val="Subtitle Char"/>
    <w:basedOn w:val="DefaultParagraphFont"/>
    <w:link w:val="Subtitle"/>
    <w:uiPriority w:val="11"/>
    <w:rsid w:val="00D2502A"/>
    <w:rPr>
      <w:rFonts w:ascii="Times New Roman" w:eastAsia="Times New Roman" w:hAnsi="Times New Roman" w:cs="Times New Roman"/>
      <w:b/>
      <w:bCs/>
      <w:sz w:val="44"/>
      <w:szCs w:val="24"/>
    </w:rPr>
  </w:style>
  <w:style w:type="paragraph" w:styleId="NoSpacing">
    <w:name w:val="No Spacing"/>
    <w:link w:val="NoSpacingChar"/>
    <w:uiPriority w:val="1"/>
    <w:qFormat/>
    <w:rsid w:val="00A84274"/>
    <w:pPr>
      <w:spacing w:after="0"/>
    </w:pPr>
    <w:rPr>
      <w:b/>
      <w:szCs w:val="24"/>
    </w:rPr>
  </w:style>
  <w:style w:type="table" w:styleId="TableGrid">
    <w:name w:val="Table Grid"/>
    <w:basedOn w:val="TableNormal"/>
    <w:uiPriority w:val="39"/>
    <w:rsid w:val="004B04E0"/>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1E14DD"/>
    <w:pPr>
      <w:tabs>
        <w:tab w:val="center" w:pos="4680"/>
        <w:tab w:val="right" w:pos="9360"/>
      </w:tabs>
      <w:spacing w:after="0"/>
    </w:pPr>
  </w:style>
  <w:style w:type="character" w:customStyle="1" w:styleId="HeaderChar">
    <w:name w:val="Header Char"/>
    <w:basedOn w:val="DefaultParagraphFont"/>
    <w:link w:val="Header"/>
    <w:uiPriority w:val="99"/>
    <w:rsid w:val="001E14DD"/>
  </w:style>
  <w:style w:type="paragraph" w:styleId="Footer">
    <w:name w:val="footer"/>
    <w:basedOn w:val="Normal"/>
    <w:link w:val="FooterChar"/>
    <w:uiPriority w:val="99"/>
    <w:unhideWhenUsed/>
    <w:rsid w:val="001E14DD"/>
    <w:pPr>
      <w:tabs>
        <w:tab w:val="center" w:pos="4680"/>
        <w:tab w:val="right" w:pos="9360"/>
      </w:tabs>
      <w:spacing w:after="0"/>
    </w:pPr>
  </w:style>
  <w:style w:type="character" w:customStyle="1" w:styleId="FooterChar">
    <w:name w:val="Footer Char"/>
    <w:basedOn w:val="DefaultParagraphFont"/>
    <w:link w:val="Footer"/>
    <w:uiPriority w:val="99"/>
    <w:rsid w:val="001E14DD"/>
  </w:style>
  <w:style w:type="paragraph" w:styleId="Title">
    <w:name w:val="Title"/>
    <w:basedOn w:val="Normal"/>
    <w:next w:val="Normal"/>
    <w:link w:val="TitleChar"/>
    <w:uiPriority w:val="10"/>
    <w:qFormat/>
    <w:rsid w:val="00576645"/>
    <w:pPr>
      <w:pBdr>
        <w:bottom w:val="single" w:sz="8" w:space="4" w:color="4F81BD" w:themeColor="accent1"/>
      </w:pBdr>
      <w:spacing w:after="300"/>
      <w:contextualSpacing/>
    </w:pPr>
    <w:rPr>
      <w:rFonts w:asciiTheme="majorHAnsi"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76645"/>
    <w:rPr>
      <w:rFonts w:asciiTheme="majorHAnsi" w:eastAsiaTheme="majorEastAsia" w:hAnsiTheme="majorHAnsi" w:cstheme="majorBidi"/>
      <w:color w:val="17365D" w:themeColor="text2" w:themeShade="BF"/>
      <w:spacing w:val="5"/>
      <w:kern w:val="28"/>
      <w:sz w:val="52"/>
      <w:szCs w:val="52"/>
    </w:rPr>
  </w:style>
  <w:style w:type="character" w:customStyle="1" w:styleId="Heading2Char">
    <w:name w:val="Heading 2 Char"/>
    <w:basedOn w:val="DefaultParagraphFont"/>
    <w:link w:val="Heading2"/>
    <w:uiPriority w:val="9"/>
    <w:rsid w:val="00A81012"/>
    <w:rPr>
      <w:rFonts w:eastAsiaTheme="majorEastAsia"/>
      <w:b/>
      <w:color w:val="0D0D0D" w:themeColor="text1" w:themeTint="F2"/>
      <w:szCs w:val="24"/>
      <w:lang w:val="en-GB"/>
    </w:rPr>
  </w:style>
  <w:style w:type="paragraph" w:styleId="TOCHeading">
    <w:name w:val="TOC Heading"/>
    <w:basedOn w:val="Heading1"/>
    <w:next w:val="Normal"/>
    <w:uiPriority w:val="39"/>
    <w:unhideWhenUsed/>
    <w:qFormat/>
    <w:rsid w:val="00A17209"/>
    <w:pPr>
      <w:keepLines/>
      <w:spacing w:before="480"/>
      <w:outlineLvl w:val="9"/>
    </w:pPr>
    <w:rPr>
      <w:rFonts w:asciiTheme="majorHAnsi" w:hAnsiTheme="majorHAnsi" w:cstheme="majorBidi"/>
      <w:color w:val="365F91" w:themeColor="accent1" w:themeShade="BF"/>
      <w:szCs w:val="28"/>
      <w:lang w:eastAsia="ja-JP"/>
    </w:rPr>
  </w:style>
  <w:style w:type="paragraph" w:styleId="TOC1">
    <w:name w:val="toc 1"/>
    <w:basedOn w:val="Normal"/>
    <w:next w:val="Normal"/>
    <w:autoRedefine/>
    <w:uiPriority w:val="39"/>
    <w:unhideWhenUsed/>
    <w:rsid w:val="00A17209"/>
    <w:pPr>
      <w:spacing w:after="100"/>
    </w:pPr>
  </w:style>
  <w:style w:type="paragraph" w:styleId="TOC2">
    <w:name w:val="toc 2"/>
    <w:basedOn w:val="Normal"/>
    <w:next w:val="Normal"/>
    <w:autoRedefine/>
    <w:uiPriority w:val="39"/>
    <w:unhideWhenUsed/>
    <w:rsid w:val="00A17209"/>
    <w:pPr>
      <w:spacing w:after="100"/>
      <w:ind w:left="220"/>
    </w:pPr>
  </w:style>
  <w:style w:type="character" w:styleId="Hyperlink">
    <w:name w:val="Hyperlink"/>
    <w:basedOn w:val="DefaultParagraphFont"/>
    <w:uiPriority w:val="99"/>
    <w:unhideWhenUsed/>
    <w:rsid w:val="00A17209"/>
    <w:rPr>
      <w:color w:val="0000FF" w:themeColor="hyperlink"/>
      <w:u w:val="single"/>
    </w:rPr>
  </w:style>
  <w:style w:type="paragraph" w:styleId="ListParagraph">
    <w:name w:val="List Paragraph"/>
    <w:basedOn w:val="Normal"/>
    <w:uiPriority w:val="34"/>
    <w:qFormat/>
    <w:rsid w:val="003607C6"/>
    <w:pPr>
      <w:ind w:left="720"/>
      <w:contextualSpacing/>
    </w:pPr>
  </w:style>
  <w:style w:type="character" w:customStyle="1" w:styleId="Heading3Char">
    <w:name w:val="Heading 3 Char"/>
    <w:basedOn w:val="DefaultParagraphFont"/>
    <w:link w:val="Heading3"/>
    <w:uiPriority w:val="9"/>
    <w:rsid w:val="0046622B"/>
    <w:rPr>
      <w:rFonts w:eastAsiaTheme="majorEastAsia"/>
      <w:b/>
      <w:color w:val="0D0D0D" w:themeColor="text1" w:themeTint="F2"/>
      <w:szCs w:val="24"/>
      <w:lang w:val="en-GB"/>
    </w:rPr>
  </w:style>
  <w:style w:type="table" w:styleId="LightGrid-Accent1">
    <w:name w:val="Light Grid Accent 1"/>
    <w:basedOn w:val="TableNormal"/>
    <w:uiPriority w:val="62"/>
    <w:rsid w:val="00F41A65"/>
    <w:pPr>
      <w:spacing w:after="0"/>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OC3">
    <w:name w:val="toc 3"/>
    <w:basedOn w:val="Normal"/>
    <w:next w:val="Normal"/>
    <w:autoRedefine/>
    <w:uiPriority w:val="39"/>
    <w:unhideWhenUsed/>
    <w:rsid w:val="00C14A79"/>
    <w:pPr>
      <w:spacing w:after="100"/>
      <w:ind w:left="480"/>
    </w:pPr>
  </w:style>
  <w:style w:type="paragraph" w:styleId="Caption">
    <w:name w:val="caption"/>
    <w:basedOn w:val="Normal"/>
    <w:next w:val="Normal"/>
    <w:uiPriority w:val="35"/>
    <w:unhideWhenUsed/>
    <w:qFormat/>
    <w:rsid w:val="00225D07"/>
    <w:rPr>
      <w:b w:val="0"/>
      <w:bCs w:val="0"/>
      <w:color w:val="4F81BD" w:themeColor="accent1"/>
      <w:sz w:val="18"/>
      <w:szCs w:val="18"/>
    </w:rPr>
  </w:style>
  <w:style w:type="character" w:customStyle="1" w:styleId="hps">
    <w:name w:val="hps"/>
    <w:basedOn w:val="DefaultParagraphFont"/>
    <w:rsid w:val="004045A8"/>
  </w:style>
  <w:style w:type="paragraph" w:styleId="NormalWeb">
    <w:name w:val="Normal (Web)"/>
    <w:basedOn w:val="Normal"/>
    <w:unhideWhenUsed/>
    <w:rsid w:val="00886E32"/>
    <w:pPr>
      <w:spacing w:before="100" w:beforeAutospacing="1" w:after="100" w:afterAutospacing="1" w:line="240" w:lineRule="auto"/>
      <w:jc w:val="left"/>
    </w:pPr>
    <w:rPr>
      <w:rFonts w:ascii="Times New Roman" w:eastAsia="Times New Roman" w:hAnsi="Times New Roman" w:cs="Times New Roman"/>
      <w:color w:val="auto"/>
      <w:lang w:val="en-US"/>
    </w:rPr>
  </w:style>
  <w:style w:type="table" w:customStyle="1" w:styleId="LightGrid-Accent11">
    <w:name w:val="Light Grid - Accent 11"/>
    <w:basedOn w:val="TableNormal"/>
    <w:uiPriority w:val="62"/>
    <w:rsid w:val="00C655C4"/>
    <w:pPr>
      <w:spacing w:after="0"/>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OC4">
    <w:name w:val="toc 4"/>
    <w:basedOn w:val="Normal"/>
    <w:next w:val="Normal"/>
    <w:autoRedefine/>
    <w:uiPriority w:val="39"/>
    <w:unhideWhenUsed/>
    <w:rsid w:val="00B13BD9"/>
    <w:pPr>
      <w:spacing w:after="100"/>
      <w:ind w:left="660"/>
      <w:jc w:val="left"/>
    </w:pPr>
    <w:rPr>
      <w:rFonts w:asciiTheme="minorHAnsi" w:eastAsiaTheme="minorEastAsia" w:hAnsiTheme="minorHAnsi" w:cstheme="minorBidi"/>
      <w:color w:val="auto"/>
      <w:sz w:val="22"/>
      <w:szCs w:val="22"/>
      <w:lang w:val="en-US"/>
    </w:rPr>
  </w:style>
  <w:style w:type="paragraph" w:styleId="TOC5">
    <w:name w:val="toc 5"/>
    <w:basedOn w:val="Normal"/>
    <w:next w:val="Normal"/>
    <w:autoRedefine/>
    <w:uiPriority w:val="39"/>
    <w:unhideWhenUsed/>
    <w:rsid w:val="00B13BD9"/>
    <w:pPr>
      <w:spacing w:after="100"/>
      <w:ind w:left="880"/>
      <w:jc w:val="left"/>
    </w:pPr>
    <w:rPr>
      <w:rFonts w:asciiTheme="minorHAnsi" w:eastAsiaTheme="minorEastAsia" w:hAnsiTheme="minorHAnsi" w:cstheme="minorBidi"/>
      <w:color w:val="auto"/>
      <w:sz w:val="22"/>
      <w:szCs w:val="22"/>
      <w:lang w:val="en-US"/>
    </w:rPr>
  </w:style>
  <w:style w:type="paragraph" w:styleId="TOC6">
    <w:name w:val="toc 6"/>
    <w:basedOn w:val="Normal"/>
    <w:next w:val="Normal"/>
    <w:autoRedefine/>
    <w:uiPriority w:val="39"/>
    <w:unhideWhenUsed/>
    <w:rsid w:val="00B13BD9"/>
    <w:pPr>
      <w:spacing w:after="100"/>
      <w:ind w:left="1100"/>
      <w:jc w:val="left"/>
    </w:pPr>
    <w:rPr>
      <w:rFonts w:asciiTheme="minorHAnsi" w:eastAsiaTheme="minorEastAsia" w:hAnsiTheme="minorHAnsi" w:cstheme="minorBidi"/>
      <w:color w:val="auto"/>
      <w:sz w:val="22"/>
      <w:szCs w:val="22"/>
      <w:lang w:val="en-US"/>
    </w:rPr>
  </w:style>
  <w:style w:type="paragraph" w:styleId="TOC7">
    <w:name w:val="toc 7"/>
    <w:basedOn w:val="Normal"/>
    <w:next w:val="Normal"/>
    <w:autoRedefine/>
    <w:uiPriority w:val="39"/>
    <w:unhideWhenUsed/>
    <w:rsid w:val="00B13BD9"/>
    <w:pPr>
      <w:spacing w:after="100"/>
      <w:ind w:left="1320"/>
      <w:jc w:val="left"/>
    </w:pPr>
    <w:rPr>
      <w:rFonts w:asciiTheme="minorHAnsi" w:eastAsiaTheme="minorEastAsia" w:hAnsiTheme="minorHAnsi" w:cstheme="minorBidi"/>
      <w:color w:val="auto"/>
      <w:sz w:val="22"/>
      <w:szCs w:val="22"/>
      <w:lang w:val="en-US"/>
    </w:rPr>
  </w:style>
  <w:style w:type="paragraph" w:styleId="TOC8">
    <w:name w:val="toc 8"/>
    <w:basedOn w:val="Normal"/>
    <w:next w:val="Normal"/>
    <w:autoRedefine/>
    <w:uiPriority w:val="39"/>
    <w:unhideWhenUsed/>
    <w:rsid w:val="00B13BD9"/>
    <w:pPr>
      <w:spacing w:after="100"/>
      <w:ind w:left="1540"/>
      <w:jc w:val="left"/>
    </w:pPr>
    <w:rPr>
      <w:rFonts w:asciiTheme="minorHAnsi" w:eastAsiaTheme="minorEastAsia" w:hAnsiTheme="minorHAnsi" w:cstheme="minorBidi"/>
      <w:color w:val="auto"/>
      <w:sz w:val="22"/>
      <w:szCs w:val="22"/>
      <w:lang w:val="en-US"/>
    </w:rPr>
  </w:style>
  <w:style w:type="paragraph" w:styleId="TOC9">
    <w:name w:val="toc 9"/>
    <w:basedOn w:val="Normal"/>
    <w:next w:val="Normal"/>
    <w:autoRedefine/>
    <w:uiPriority w:val="39"/>
    <w:unhideWhenUsed/>
    <w:rsid w:val="00B13BD9"/>
    <w:pPr>
      <w:spacing w:after="100"/>
      <w:ind w:left="1760"/>
      <w:jc w:val="left"/>
    </w:pPr>
    <w:rPr>
      <w:rFonts w:asciiTheme="minorHAnsi" w:eastAsiaTheme="minorEastAsia" w:hAnsiTheme="minorHAnsi" w:cstheme="minorBidi"/>
      <w:color w:val="auto"/>
      <w:sz w:val="22"/>
      <w:szCs w:val="22"/>
      <w:lang w:val="en-US"/>
    </w:rPr>
  </w:style>
  <w:style w:type="paragraph" w:customStyle="1" w:styleId="Style1">
    <w:name w:val="Style1"/>
    <w:basedOn w:val="Normal"/>
    <w:link w:val="Style1Char"/>
    <w:qFormat/>
    <w:rsid w:val="00E874C1"/>
    <w:pPr>
      <w:ind w:left="360"/>
    </w:pPr>
  </w:style>
  <w:style w:type="character" w:customStyle="1" w:styleId="Style1Char">
    <w:name w:val="Style1 Char"/>
    <w:basedOn w:val="DefaultParagraphFont"/>
    <w:link w:val="Style1"/>
    <w:rsid w:val="00E874C1"/>
    <w:rPr>
      <w:rFonts w:eastAsiaTheme="majorEastAsia"/>
      <w:b/>
      <w:bCs/>
      <w:color w:val="0D0D0D" w:themeColor="text1" w:themeTint="F2"/>
      <w:szCs w:val="24"/>
      <w:lang w:val="en-GB"/>
    </w:rPr>
  </w:style>
  <w:style w:type="character" w:customStyle="1" w:styleId="Heading4Char">
    <w:name w:val="Heading 4 Char"/>
    <w:basedOn w:val="DefaultParagraphFont"/>
    <w:link w:val="Heading4"/>
    <w:uiPriority w:val="9"/>
    <w:rsid w:val="003231FE"/>
    <w:rPr>
      <w:rFonts w:asciiTheme="majorHAnsi" w:eastAsiaTheme="majorEastAsia" w:hAnsiTheme="majorHAnsi" w:cstheme="majorBidi"/>
      <w:bCs/>
      <w:iCs/>
      <w:color w:val="365F91" w:themeColor="accent1" w:themeShade="BF"/>
      <w:sz w:val="28"/>
      <w:szCs w:val="24"/>
      <w:lang w:val="en-GB"/>
    </w:rPr>
  </w:style>
  <w:style w:type="character" w:customStyle="1" w:styleId="Heading5Char">
    <w:name w:val="Heading 5 Char"/>
    <w:basedOn w:val="DefaultParagraphFont"/>
    <w:link w:val="Heading5"/>
    <w:uiPriority w:val="9"/>
    <w:rsid w:val="00E636C3"/>
    <w:rPr>
      <w:rFonts w:asciiTheme="majorHAnsi" w:eastAsiaTheme="majorEastAsia" w:hAnsiTheme="majorHAnsi" w:cstheme="majorBidi"/>
      <w:b/>
      <w:bCs/>
      <w:color w:val="365F91" w:themeColor="accent1" w:themeShade="BF"/>
      <w:szCs w:val="24"/>
      <w:lang w:val="en-GB"/>
    </w:rPr>
  </w:style>
  <w:style w:type="character" w:customStyle="1" w:styleId="NoSpacingChar">
    <w:name w:val="No Spacing Char"/>
    <w:basedOn w:val="DefaultParagraphFont"/>
    <w:link w:val="NoSpacing"/>
    <w:uiPriority w:val="1"/>
    <w:rsid w:val="00B70CBC"/>
    <w:rPr>
      <w:b/>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2180506">
      <w:bodyDiv w:val="1"/>
      <w:marLeft w:val="0"/>
      <w:marRight w:val="0"/>
      <w:marTop w:val="0"/>
      <w:marBottom w:val="0"/>
      <w:divBdr>
        <w:top w:val="none" w:sz="0" w:space="0" w:color="auto"/>
        <w:left w:val="none" w:sz="0" w:space="0" w:color="auto"/>
        <w:bottom w:val="none" w:sz="0" w:space="0" w:color="auto"/>
        <w:right w:val="none" w:sz="0" w:space="0" w:color="auto"/>
      </w:divBdr>
    </w:div>
    <w:div w:id="216208504">
      <w:bodyDiv w:val="1"/>
      <w:marLeft w:val="0"/>
      <w:marRight w:val="0"/>
      <w:marTop w:val="0"/>
      <w:marBottom w:val="0"/>
      <w:divBdr>
        <w:top w:val="none" w:sz="0" w:space="0" w:color="auto"/>
        <w:left w:val="none" w:sz="0" w:space="0" w:color="auto"/>
        <w:bottom w:val="none" w:sz="0" w:space="0" w:color="auto"/>
        <w:right w:val="none" w:sz="0" w:space="0" w:color="auto"/>
      </w:divBdr>
    </w:div>
    <w:div w:id="332877688">
      <w:bodyDiv w:val="1"/>
      <w:marLeft w:val="0"/>
      <w:marRight w:val="0"/>
      <w:marTop w:val="0"/>
      <w:marBottom w:val="0"/>
      <w:divBdr>
        <w:top w:val="none" w:sz="0" w:space="0" w:color="auto"/>
        <w:left w:val="none" w:sz="0" w:space="0" w:color="auto"/>
        <w:bottom w:val="none" w:sz="0" w:space="0" w:color="auto"/>
        <w:right w:val="none" w:sz="0" w:space="0" w:color="auto"/>
      </w:divBdr>
    </w:div>
    <w:div w:id="340010411">
      <w:bodyDiv w:val="1"/>
      <w:marLeft w:val="0"/>
      <w:marRight w:val="0"/>
      <w:marTop w:val="0"/>
      <w:marBottom w:val="0"/>
      <w:divBdr>
        <w:top w:val="none" w:sz="0" w:space="0" w:color="auto"/>
        <w:left w:val="none" w:sz="0" w:space="0" w:color="auto"/>
        <w:bottom w:val="none" w:sz="0" w:space="0" w:color="auto"/>
        <w:right w:val="none" w:sz="0" w:space="0" w:color="auto"/>
      </w:divBdr>
    </w:div>
    <w:div w:id="382758779">
      <w:bodyDiv w:val="1"/>
      <w:marLeft w:val="0"/>
      <w:marRight w:val="0"/>
      <w:marTop w:val="0"/>
      <w:marBottom w:val="0"/>
      <w:divBdr>
        <w:top w:val="none" w:sz="0" w:space="0" w:color="auto"/>
        <w:left w:val="none" w:sz="0" w:space="0" w:color="auto"/>
        <w:bottom w:val="none" w:sz="0" w:space="0" w:color="auto"/>
        <w:right w:val="none" w:sz="0" w:space="0" w:color="auto"/>
      </w:divBdr>
    </w:div>
    <w:div w:id="453791717">
      <w:bodyDiv w:val="1"/>
      <w:marLeft w:val="0"/>
      <w:marRight w:val="0"/>
      <w:marTop w:val="0"/>
      <w:marBottom w:val="0"/>
      <w:divBdr>
        <w:top w:val="none" w:sz="0" w:space="0" w:color="auto"/>
        <w:left w:val="none" w:sz="0" w:space="0" w:color="auto"/>
        <w:bottom w:val="none" w:sz="0" w:space="0" w:color="auto"/>
        <w:right w:val="none" w:sz="0" w:space="0" w:color="auto"/>
      </w:divBdr>
      <w:divsChild>
        <w:div w:id="1935478615">
          <w:marLeft w:val="864"/>
          <w:marRight w:val="0"/>
          <w:marTop w:val="115"/>
          <w:marBottom w:val="0"/>
          <w:divBdr>
            <w:top w:val="none" w:sz="0" w:space="0" w:color="auto"/>
            <w:left w:val="none" w:sz="0" w:space="0" w:color="auto"/>
            <w:bottom w:val="none" w:sz="0" w:space="0" w:color="auto"/>
            <w:right w:val="none" w:sz="0" w:space="0" w:color="auto"/>
          </w:divBdr>
        </w:div>
      </w:divsChild>
    </w:div>
    <w:div w:id="466359542">
      <w:bodyDiv w:val="1"/>
      <w:marLeft w:val="0"/>
      <w:marRight w:val="0"/>
      <w:marTop w:val="0"/>
      <w:marBottom w:val="0"/>
      <w:divBdr>
        <w:top w:val="none" w:sz="0" w:space="0" w:color="auto"/>
        <w:left w:val="none" w:sz="0" w:space="0" w:color="auto"/>
        <w:bottom w:val="none" w:sz="0" w:space="0" w:color="auto"/>
        <w:right w:val="none" w:sz="0" w:space="0" w:color="auto"/>
      </w:divBdr>
    </w:div>
    <w:div w:id="559482103">
      <w:bodyDiv w:val="1"/>
      <w:marLeft w:val="0"/>
      <w:marRight w:val="0"/>
      <w:marTop w:val="0"/>
      <w:marBottom w:val="0"/>
      <w:divBdr>
        <w:top w:val="none" w:sz="0" w:space="0" w:color="auto"/>
        <w:left w:val="none" w:sz="0" w:space="0" w:color="auto"/>
        <w:bottom w:val="none" w:sz="0" w:space="0" w:color="auto"/>
        <w:right w:val="none" w:sz="0" w:space="0" w:color="auto"/>
      </w:divBdr>
      <w:divsChild>
        <w:div w:id="1690717650">
          <w:marLeft w:val="864"/>
          <w:marRight w:val="0"/>
          <w:marTop w:val="115"/>
          <w:marBottom w:val="0"/>
          <w:divBdr>
            <w:top w:val="none" w:sz="0" w:space="0" w:color="auto"/>
            <w:left w:val="none" w:sz="0" w:space="0" w:color="auto"/>
            <w:bottom w:val="none" w:sz="0" w:space="0" w:color="auto"/>
            <w:right w:val="none" w:sz="0" w:space="0" w:color="auto"/>
          </w:divBdr>
        </w:div>
      </w:divsChild>
    </w:div>
    <w:div w:id="705761090">
      <w:bodyDiv w:val="1"/>
      <w:marLeft w:val="0"/>
      <w:marRight w:val="0"/>
      <w:marTop w:val="0"/>
      <w:marBottom w:val="0"/>
      <w:divBdr>
        <w:top w:val="none" w:sz="0" w:space="0" w:color="auto"/>
        <w:left w:val="none" w:sz="0" w:space="0" w:color="auto"/>
        <w:bottom w:val="none" w:sz="0" w:space="0" w:color="auto"/>
        <w:right w:val="none" w:sz="0" w:space="0" w:color="auto"/>
      </w:divBdr>
    </w:div>
    <w:div w:id="737632113">
      <w:bodyDiv w:val="1"/>
      <w:marLeft w:val="0"/>
      <w:marRight w:val="0"/>
      <w:marTop w:val="0"/>
      <w:marBottom w:val="0"/>
      <w:divBdr>
        <w:top w:val="none" w:sz="0" w:space="0" w:color="auto"/>
        <w:left w:val="none" w:sz="0" w:space="0" w:color="auto"/>
        <w:bottom w:val="none" w:sz="0" w:space="0" w:color="auto"/>
        <w:right w:val="none" w:sz="0" w:space="0" w:color="auto"/>
      </w:divBdr>
    </w:div>
    <w:div w:id="1028530203">
      <w:bodyDiv w:val="1"/>
      <w:marLeft w:val="0"/>
      <w:marRight w:val="0"/>
      <w:marTop w:val="0"/>
      <w:marBottom w:val="0"/>
      <w:divBdr>
        <w:top w:val="none" w:sz="0" w:space="0" w:color="auto"/>
        <w:left w:val="none" w:sz="0" w:space="0" w:color="auto"/>
        <w:bottom w:val="none" w:sz="0" w:space="0" w:color="auto"/>
        <w:right w:val="none" w:sz="0" w:space="0" w:color="auto"/>
      </w:divBdr>
    </w:div>
    <w:div w:id="1171212048">
      <w:bodyDiv w:val="1"/>
      <w:marLeft w:val="0"/>
      <w:marRight w:val="0"/>
      <w:marTop w:val="0"/>
      <w:marBottom w:val="0"/>
      <w:divBdr>
        <w:top w:val="none" w:sz="0" w:space="0" w:color="auto"/>
        <w:left w:val="none" w:sz="0" w:space="0" w:color="auto"/>
        <w:bottom w:val="none" w:sz="0" w:space="0" w:color="auto"/>
        <w:right w:val="none" w:sz="0" w:space="0" w:color="auto"/>
      </w:divBdr>
    </w:div>
    <w:div w:id="1350139745">
      <w:bodyDiv w:val="1"/>
      <w:marLeft w:val="0"/>
      <w:marRight w:val="0"/>
      <w:marTop w:val="0"/>
      <w:marBottom w:val="0"/>
      <w:divBdr>
        <w:top w:val="none" w:sz="0" w:space="0" w:color="auto"/>
        <w:left w:val="none" w:sz="0" w:space="0" w:color="auto"/>
        <w:bottom w:val="none" w:sz="0" w:space="0" w:color="auto"/>
        <w:right w:val="none" w:sz="0" w:space="0" w:color="auto"/>
      </w:divBdr>
    </w:div>
    <w:div w:id="1434863209">
      <w:bodyDiv w:val="1"/>
      <w:marLeft w:val="0"/>
      <w:marRight w:val="0"/>
      <w:marTop w:val="0"/>
      <w:marBottom w:val="0"/>
      <w:divBdr>
        <w:top w:val="none" w:sz="0" w:space="0" w:color="auto"/>
        <w:left w:val="none" w:sz="0" w:space="0" w:color="auto"/>
        <w:bottom w:val="none" w:sz="0" w:space="0" w:color="auto"/>
        <w:right w:val="none" w:sz="0" w:space="0" w:color="auto"/>
      </w:divBdr>
    </w:div>
    <w:div w:id="1510950043">
      <w:bodyDiv w:val="1"/>
      <w:marLeft w:val="0"/>
      <w:marRight w:val="0"/>
      <w:marTop w:val="0"/>
      <w:marBottom w:val="0"/>
      <w:divBdr>
        <w:top w:val="none" w:sz="0" w:space="0" w:color="auto"/>
        <w:left w:val="none" w:sz="0" w:space="0" w:color="auto"/>
        <w:bottom w:val="none" w:sz="0" w:space="0" w:color="auto"/>
        <w:right w:val="none" w:sz="0" w:space="0" w:color="auto"/>
      </w:divBdr>
    </w:div>
    <w:div w:id="1772043714">
      <w:bodyDiv w:val="1"/>
      <w:marLeft w:val="0"/>
      <w:marRight w:val="0"/>
      <w:marTop w:val="0"/>
      <w:marBottom w:val="0"/>
      <w:divBdr>
        <w:top w:val="none" w:sz="0" w:space="0" w:color="auto"/>
        <w:left w:val="none" w:sz="0" w:space="0" w:color="auto"/>
        <w:bottom w:val="none" w:sz="0" w:space="0" w:color="auto"/>
        <w:right w:val="none" w:sz="0" w:space="0" w:color="auto"/>
      </w:divBdr>
    </w:div>
    <w:div w:id="1793667144">
      <w:bodyDiv w:val="1"/>
      <w:marLeft w:val="0"/>
      <w:marRight w:val="0"/>
      <w:marTop w:val="0"/>
      <w:marBottom w:val="0"/>
      <w:divBdr>
        <w:top w:val="none" w:sz="0" w:space="0" w:color="auto"/>
        <w:left w:val="none" w:sz="0" w:space="0" w:color="auto"/>
        <w:bottom w:val="none" w:sz="0" w:space="0" w:color="auto"/>
        <w:right w:val="none" w:sz="0" w:space="0" w:color="auto"/>
      </w:divBdr>
    </w:div>
    <w:div w:id="1959487493">
      <w:bodyDiv w:val="1"/>
      <w:marLeft w:val="0"/>
      <w:marRight w:val="0"/>
      <w:marTop w:val="0"/>
      <w:marBottom w:val="0"/>
      <w:divBdr>
        <w:top w:val="none" w:sz="0" w:space="0" w:color="auto"/>
        <w:left w:val="none" w:sz="0" w:space="0" w:color="auto"/>
        <w:bottom w:val="none" w:sz="0" w:space="0" w:color="auto"/>
        <w:right w:val="none" w:sz="0" w:space="0" w:color="auto"/>
      </w:divBdr>
    </w:div>
    <w:div w:id="2058166169">
      <w:bodyDiv w:val="1"/>
      <w:marLeft w:val="0"/>
      <w:marRight w:val="0"/>
      <w:marTop w:val="0"/>
      <w:marBottom w:val="0"/>
      <w:divBdr>
        <w:top w:val="none" w:sz="0" w:space="0" w:color="auto"/>
        <w:left w:val="none" w:sz="0" w:space="0" w:color="auto"/>
        <w:bottom w:val="none" w:sz="0" w:space="0" w:color="auto"/>
        <w:right w:val="none" w:sz="0" w:space="0" w:color="auto"/>
      </w:divBdr>
    </w:div>
    <w:div w:id="21036408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4.jpg"/><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3.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header" Target="header1.xml"/><Relationship Id="rId29"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footer" Target="footer2.xm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wmf"/><Relationship Id="rId23" Type="http://schemas.openxmlformats.org/officeDocument/2006/relationships/header" Target="header3.xml"/><Relationship Id="rId28" Type="http://schemas.openxmlformats.org/officeDocument/2006/relationships/package" Target="embeddings/Microsoft_Visio_Drawing1.vsdx"/><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emf"/><Relationship Id="rId22" Type="http://schemas.openxmlformats.org/officeDocument/2006/relationships/footer" Target="footer1.xml"/><Relationship Id="rId27" Type="http://schemas.openxmlformats.org/officeDocument/2006/relationships/image" Target="media/image15.emf"/><Relationship Id="rId30"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02AFB7E-049B-404F-A82B-DAB13A899D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82</TotalTime>
  <Pages>17</Pages>
  <Words>1360</Words>
  <Characters>7756</Characters>
  <Application>Microsoft Office Word</Application>
  <DocSecurity>0</DocSecurity>
  <Lines>64</Lines>
  <Paragraphs>18</Paragraphs>
  <ScaleCrop>false</ScaleCrop>
  <HeadingPairs>
    <vt:vector size="2" baseType="variant">
      <vt:variant>
        <vt:lpstr>Title</vt:lpstr>
      </vt:variant>
      <vt:variant>
        <vt:i4>1</vt:i4>
      </vt:variant>
    </vt:vector>
  </HeadingPairs>
  <TitlesOfParts>
    <vt:vector size="1" baseType="lpstr">
      <vt:lpstr/>
    </vt:vector>
  </TitlesOfParts>
  <Company>BLiS</Company>
  <LinksUpToDate>false</LinksUpToDate>
  <CharactersWithSpaces>90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ng Nguyen</dc:creator>
  <cp:keywords/>
  <cp:lastModifiedBy>nam nguyen</cp:lastModifiedBy>
  <cp:revision>151</cp:revision>
  <cp:lastPrinted>2013-05-27T01:43:00Z</cp:lastPrinted>
  <dcterms:created xsi:type="dcterms:W3CDTF">2014-06-13T17:17:00Z</dcterms:created>
  <dcterms:modified xsi:type="dcterms:W3CDTF">2018-10-28T07:30:00Z</dcterms:modified>
</cp:coreProperties>
</file>